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B3D" w:rsidRDefault="002B0B3D" w:rsidP="002B0B3D">
      <w:pPr>
        <w:rPr>
          <w:b/>
          <w:bCs/>
          <w:sz w:val="72"/>
          <w:szCs w:val="72"/>
        </w:rPr>
      </w:pPr>
    </w:p>
    <w:p w:rsidR="002B0B3D" w:rsidRDefault="002B0B3D" w:rsidP="002B0B3D">
      <w:pPr>
        <w:ind w:firstLineChars="200" w:firstLine="1446"/>
        <w:jc w:val="center"/>
        <w:rPr>
          <w:b/>
          <w:bCs/>
          <w:sz w:val="72"/>
          <w:szCs w:val="72"/>
        </w:rPr>
      </w:pPr>
    </w:p>
    <w:p w:rsidR="002B0B3D" w:rsidRPr="002B0B3D" w:rsidRDefault="002B0B3D" w:rsidP="002B0B3D">
      <w:pPr>
        <w:jc w:val="center"/>
        <w:rPr>
          <w:b/>
          <w:bCs/>
          <w:sz w:val="52"/>
          <w:szCs w:val="52"/>
        </w:rPr>
      </w:pPr>
      <w:r w:rsidRPr="002B0B3D">
        <w:rPr>
          <w:b/>
          <w:bCs/>
          <w:sz w:val="52"/>
          <w:szCs w:val="52"/>
        </w:rPr>
        <w:t>专业题库管理系统</w:t>
      </w:r>
    </w:p>
    <w:p w:rsidR="00F108FC" w:rsidRPr="002B0B3D" w:rsidRDefault="002B0B3D" w:rsidP="002B0B3D">
      <w:pPr>
        <w:jc w:val="center"/>
        <w:rPr>
          <w:b/>
          <w:sz w:val="72"/>
          <w:szCs w:val="72"/>
        </w:rPr>
      </w:pPr>
      <w:r w:rsidRPr="002B0B3D">
        <w:rPr>
          <w:rFonts w:hint="eastAsia"/>
          <w:b/>
          <w:sz w:val="72"/>
          <w:szCs w:val="72"/>
        </w:rPr>
        <w:t>《软件需求规格说明》</w:t>
      </w: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长</w:t>
      </w:r>
      <w:r>
        <w:rPr>
          <w:rFonts w:hint="eastAsia"/>
          <w:sz w:val="44"/>
          <w:szCs w:val="44"/>
          <w:u w:val="single"/>
        </w:rPr>
        <w:t>：</w:t>
      </w:r>
      <w:r>
        <w:rPr>
          <w:sz w:val="44"/>
          <w:szCs w:val="44"/>
          <w:u w:val="single"/>
        </w:rPr>
        <w:t>朱子沫</w:t>
      </w: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员</w:t>
      </w:r>
      <w:r>
        <w:rPr>
          <w:rFonts w:hint="eastAsia"/>
          <w:sz w:val="44"/>
          <w:szCs w:val="44"/>
          <w:u w:val="single"/>
        </w:rPr>
        <w:t>：</w:t>
      </w:r>
      <w:proofErr w:type="gramStart"/>
      <w:r>
        <w:rPr>
          <w:sz w:val="44"/>
          <w:szCs w:val="44"/>
          <w:u w:val="single"/>
        </w:rPr>
        <w:t>吕</w:t>
      </w:r>
      <w:proofErr w:type="gramEnd"/>
      <w:r>
        <w:rPr>
          <w:sz w:val="44"/>
          <w:szCs w:val="44"/>
          <w:u w:val="single"/>
        </w:rPr>
        <w:t>翘楚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商占仝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宋长进</w:t>
      </w:r>
      <w:r>
        <w:rPr>
          <w:rFonts w:hint="eastAsia"/>
          <w:sz w:val="44"/>
          <w:szCs w:val="44"/>
          <w:u w:val="single"/>
        </w:rPr>
        <w:t xml:space="preserve"> </w:t>
      </w:r>
      <w:proofErr w:type="gramStart"/>
      <w:r>
        <w:rPr>
          <w:rFonts w:hint="eastAsia"/>
          <w:sz w:val="44"/>
          <w:szCs w:val="44"/>
          <w:u w:val="single"/>
        </w:rPr>
        <w:t>肖艺</w:t>
      </w:r>
      <w:r w:rsidR="00332C74">
        <w:rPr>
          <w:rFonts w:hint="eastAsia"/>
          <w:sz w:val="44"/>
          <w:szCs w:val="44"/>
          <w:u w:val="single"/>
        </w:rPr>
        <w:t>旋</w:t>
      </w:r>
      <w:proofErr w:type="gramEnd"/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2B0B3D" w:rsidRPr="002B0B3D" w:rsidRDefault="002B0B3D" w:rsidP="002B0B3D">
      <w:pPr>
        <w:jc w:val="center"/>
        <w:rPr>
          <w:sz w:val="44"/>
          <w:szCs w:val="44"/>
          <w:u w:val="single"/>
        </w:rPr>
      </w:pPr>
      <w:r w:rsidRPr="002B0B3D">
        <w:rPr>
          <w:rFonts w:hint="eastAsia"/>
          <w:sz w:val="44"/>
          <w:szCs w:val="44"/>
          <w:u w:val="single"/>
        </w:rPr>
        <w:t>目</w:t>
      </w:r>
      <w:r w:rsidRPr="002B0B3D">
        <w:rPr>
          <w:rFonts w:hint="eastAsia"/>
          <w:sz w:val="44"/>
          <w:szCs w:val="44"/>
          <w:u w:val="single"/>
        </w:rPr>
        <w:t xml:space="preserve"> </w:t>
      </w:r>
      <w:r w:rsidRPr="002B0B3D">
        <w:rPr>
          <w:rFonts w:hint="eastAsia"/>
          <w:sz w:val="44"/>
          <w:szCs w:val="44"/>
          <w:u w:val="single"/>
        </w:rPr>
        <w:t>录</w:t>
      </w:r>
    </w:p>
    <w:p w:rsidR="002B0B3D" w:rsidRDefault="002B0B3D" w:rsidP="002B0B3D">
      <w:pPr>
        <w:spacing w:line="500" w:lineRule="exact"/>
        <w:rPr>
          <w:sz w:val="24"/>
          <w:u w:val="single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-331961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B7DB4" w:rsidRDefault="001B7DB4">
          <w:pPr>
            <w:pStyle w:val="TOC"/>
          </w:pPr>
          <w:r>
            <w:rPr>
              <w:lang w:val="zh-CN"/>
            </w:rPr>
            <w:t>目录</w:t>
          </w:r>
        </w:p>
        <w:p w:rsidR="00997C56" w:rsidRDefault="001B7DB4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685464" w:history="1">
            <w:r w:rsidR="00997C56" w:rsidRPr="006A07AF">
              <w:rPr>
                <w:rStyle w:val="a6"/>
                <w:rFonts w:hint="eastAsia"/>
                <w:noProof/>
              </w:rPr>
              <w:t>一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问题陈述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5" w:history="1">
            <w:r w:rsidR="00997C56" w:rsidRPr="006A07AF">
              <w:rPr>
                <w:rStyle w:val="a6"/>
                <w:noProof/>
              </w:rPr>
              <w:t xml:space="preserve">1.1. </w:t>
            </w:r>
            <w:r w:rsidR="00997C56" w:rsidRPr="006A07AF">
              <w:rPr>
                <w:rStyle w:val="a6"/>
                <w:rFonts w:hint="eastAsia"/>
                <w:noProof/>
              </w:rPr>
              <w:t>介绍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6" w:history="1">
            <w:r w:rsidR="00997C56" w:rsidRPr="006A07AF">
              <w:rPr>
                <w:rStyle w:val="a6"/>
                <w:noProof/>
              </w:rPr>
              <w:t xml:space="preserve">1.2. </w:t>
            </w:r>
            <w:r w:rsidR="00997C56" w:rsidRPr="006A07AF">
              <w:rPr>
                <w:rStyle w:val="a6"/>
                <w:rFonts w:hint="eastAsia"/>
                <w:noProof/>
              </w:rPr>
              <w:t>功能性需求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7" w:history="1">
            <w:r w:rsidR="00997C56" w:rsidRPr="006A07AF">
              <w:rPr>
                <w:rStyle w:val="a6"/>
                <w:noProof/>
              </w:rPr>
              <w:t xml:space="preserve">1.2.1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8" w:history="1">
            <w:r w:rsidR="00997C56" w:rsidRPr="006A07AF">
              <w:rPr>
                <w:rStyle w:val="a6"/>
                <w:noProof/>
              </w:rPr>
              <w:t xml:space="preserve">1.2.2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9" w:history="1">
            <w:r w:rsidR="00997C56" w:rsidRPr="006A07AF">
              <w:rPr>
                <w:rStyle w:val="a6"/>
                <w:noProof/>
              </w:rPr>
              <w:t xml:space="preserve">1.2.3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0" w:history="1">
            <w:r w:rsidR="00997C56" w:rsidRPr="006A07AF">
              <w:rPr>
                <w:rStyle w:val="a6"/>
                <w:noProof/>
              </w:rPr>
              <w:t xml:space="preserve">1.2.4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1" w:history="1">
            <w:r w:rsidR="00997C56" w:rsidRPr="006A07AF">
              <w:rPr>
                <w:rStyle w:val="a6"/>
                <w:noProof/>
              </w:rPr>
              <w:t xml:space="preserve">1.2.5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2" w:history="1">
            <w:r w:rsidR="00997C56" w:rsidRPr="006A07AF">
              <w:rPr>
                <w:rStyle w:val="a6"/>
                <w:rFonts w:hint="eastAsia"/>
                <w:noProof/>
              </w:rPr>
              <w:t>二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子系统功能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3" w:history="1">
            <w:r w:rsidR="00997C56" w:rsidRPr="006A07AF">
              <w:rPr>
                <w:rStyle w:val="a6"/>
                <w:noProof/>
              </w:rPr>
              <w:t>2.1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4" w:history="1">
            <w:r w:rsidR="00997C56" w:rsidRPr="006A07AF">
              <w:rPr>
                <w:rStyle w:val="a6"/>
                <w:noProof/>
              </w:rPr>
              <w:t>2.1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5" w:history="1">
            <w:r w:rsidR="00997C56" w:rsidRPr="006A07AF">
              <w:rPr>
                <w:rStyle w:val="a6"/>
                <w:noProof/>
              </w:rPr>
              <w:t>2.1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6" w:history="1">
            <w:r w:rsidR="00997C56" w:rsidRPr="006A07AF">
              <w:rPr>
                <w:rStyle w:val="a6"/>
                <w:noProof/>
              </w:rPr>
              <w:t>2.2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7" w:history="1">
            <w:r w:rsidR="00997C56" w:rsidRPr="006A07AF">
              <w:rPr>
                <w:rStyle w:val="a6"/>
                <w:noProof/>
              </w:rPr>
              <w:t>2.2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8" w:history="1">
            <w:r w:rsidR="00997C56" w:rsidRPr="006A07AF">
              <w:rPr>
                <w:rStyle w:val="a6"/>
                <w:noProof/>
              </w:rPr>
              <w:t>2.2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9" w:history="1">
            <w:r w:rsidR="00997C56" w:rsidRPr="006A07AF">
              <w:rPr>
                <w:rStyle w:val="a6"/>
                <w:noProof/>
              </w:rPr>
              <w:t>2.3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0" w:history="1">
            <w:r w:rsidR="00997C56" w:rsidRPr="006A07AF">
              <w:rPr>
                <w:rStyle w:val="a6"/>
                <w:noProof/>
              </w:rPr>
              <w:t>2.3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1" w:history="1">
            <w:r w:rsidR="00997C56" w:rsidRPr="006A07AF">
              <w:rPr>
                <w:rStyle w:val="a6"/>
                <w:noProof/>
              </w:rPr>
              <w:t>2.3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2" w:history="1">
            <w:r w:rsidR="00997C56" w:rsidRPr="006A07AF">
              <w:rPr>
                <w:rStyle w:val="a6"/>
                <w:noProof/>
              </w:rPr>
              <w:t>2.4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3" w:history="1">
            <w:r w:rsidR="00997C56" w:rsidRPr="006A07AF">
              <w:rPr>
                <w:rStyle w:val="a6"/>
                <w:noProof/>
              </w:rPr>
              <w:t>2.4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4" w:history="1">
            <w:r w:rsidR="00997C56" w:rsidRPr="006A07AF">
              <w:rPr>
                <w:rStyle w:val="a6"/>
                <w:noProof/>
              </w:rPr>
              <w:t>2.4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5" w:history="1">
            <w:r w:rsidR="00997C56" w:rsidRPr="006A07AF">
              <w:rPr>
                <w:rStyle w:val="a6"/>
                <w:noProof/>
              </w:rPr>
              <w:t>2.5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6" w:history="1">
            <w:r w:rsidR="00997C56" w:rsidRPr="006A07AF">
              <w:rPr>
                <w:rStyle w:val="a6"/>
                <w:noProof/>
              </w:rPr>
              <w:t>2.5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7" w:history="1">
            <w:r w:rsidR="00997C56" w:rsidRPr="006A07AF">
              <w:rPr>
                <w:rStyle w:val="a6"/>
                <w:noProof/>
              </w:rPr>
              <w:t>2.5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8" w:history="1">
            <w:r w:rsidR="00997C56" w:rsidRPr="006A07AF">
              <w:rPr>
                <w:rStyle w:val="a6"/>
                <w:rFonts w:hint="eastAsia"/>
                <w:noProof/>
              </w:rPr>
              <w:t>三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类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9" w:history="1">
            <w:r w:rsidR="00997C56" w:rsidRPr="006A07AF">
              <w:rPr>
                <w:rStyle w:val="a6"/>
                <w:rFonts w:hint="eastAsia"/>
                <w:noProof/>
              </w:rPr>
              <w:t>四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系统操作分析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0" w:history="1">
            <w:r w:rsidR="00997C56" w:rsidRPr="006A07AF">
              <w:rPr>
                <w:rStyle w:val="a6"/>
                <w:noProof/>
              </w:rPr>
              <w:t xml:space="preserve">4.1 </w:t>
            </w:r>
            <w:r w:rsidR="00997C56" w:rsidRPr="006A07AF">
              <w:rPr>
                <w:rStyle w:val="a6"/>
                <w:rFonts w:hint="eastAsia"/>
                <w:noProof/>
              </w:rPr>
              <w:t>共用界面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1" w:history="1">
            <w:r w:rsidR="00997C56" w:rsidRPr="006A07AF">
              <w:rPr>
                <w:rStyle w:val="a6"/>
                <w:noProof/>
              </w:rPr>
              <w:t xml:space="preserve">4.2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2" w:history="1">
            <w:r w:rsidR="00997C56" w:rsidRPr="006A07AF">
              <w:rPr>
                <w:rStyle w:val="a6"/>
                <w:noProof/>
              </w:rPr>
              <w:t xml:space="preserve">4.3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3" w:history="1">
            <w:r w:rsidR="00997C56" w:rsidRPr="006A07AF">
              <w:rPr>
                <w:rStyle w:val="a6"/>
                <w:noProof/>
              </w:rPr>
              <w:t xml:space="preserve">4.4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4" w:history="1">
            <w:r w:rsidR="00997C56" w:rsidRPr="006A07AF">
              <w:rPr>
                <w:rStyle w:val="a6"/>
                <w:noProof/>
              </w:rPr>
              <w:t xml:space="preserve">4.5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5" w:history="1">
            <w:r w:rsidR="00997C56" w:rsidRPr="006A07AF">
              <w:rPr>
                <w:rStyle w:val="a6"/>
                <w:noProof/>
              </w:rPr>
              <w:t xml:space="preserve">4.6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6" w:history="1">
            <w:r w:rsidR="00997C56" w:rsidRPr="006A07AF">
              <w:rPr>
                <w:rStyle w:val="a6"/>
                <w:rFonts w:hint="eastAsia"/>
                <w:noProof/>
              </w:rPr>
              <w:t>五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系统界面原型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7" w:history="1">
            <w:r w:rsidR="00997C56" w:rsidRPr="006A07AF">
              <w:rPr>
                <w:rStyle w:val="a6"/>
                <w:noProof/>
              </w:rPr>
              <w:t xml:space="preserve">5.1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8" w:history="1">
            <w:r w:rsidR="00997C56" w:rsidRPr="006A07AF">
              <w:rPr>
                <w:rStyle w:val="a6"/>
                <w:noProof/>
              </w:rPr>
              <w:t>5.1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9" w:history="1">
            <w:r w:rsidR="00997C56" w:rsidRPr="006A07AF">
              <w:rPr>
                <w:rStyle w:val="a6"/>
                <w:noProof/>
              </w:rPr>
              <w:t>5.1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0" w:history="1">
            <w:r w:rsidR="00997C56" w:rsidRPr="006A07AF">
              <w:rPr>
                <w:rStyle w:val="a6"/>
                <w:noProof/>
              </w:rPr>
              <w:t xml:space="preserve">5.2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1" w:history="1">
            <w:r w:rsidR="00997C56" w:rsidRPr="006A07AF">
              <w:rPr>
                <w:rStyle w:val="a6"/>
                <w:noProof/>
              </w:rPr>
              <w:t>5.2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2" w:history="1">
            <w:r w:rsidR="00997C56" w:rsidRPr="006A07AF">
              <w:rPr>
                <w:rStyle w:val="a6"/>
                <w:noProof/>
              </w:rPr>
              <w:t>5.2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3" w:history="1">
            <w:r w:rsidR="00997C56" w:rsidRPr="006A07AF">
              <w:rPr>
                <w:rStyle w:val="a6"/>
                <w:noProof/>
              </w:rPr>
              <w:t>5.2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4" w:history="1">
            <w:r w:rsidR="00997C56" w:rsidRPr="006A07AF">
              <w:rPr>
                <w:rStyle w:val="a6"/>
                <w:noProof/>
              </w:rPr>
              <w:t xml:space="preserve">5.3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5" w:history="1">
            <w:r w:rsidR="00997C56" w:rsidRPr="006A07AF">
              <w:rPr>
                <w:rStyle w:val="a6"/>
                <w:noProof/>
              </w:rPr>
              <w:t>5.2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6" w:history="1">
            <w:r w:rsidR="00997C56" w:rsidRPr="006A07AF">
              <w:rPr>
                <w:rStyle w:val="a6"/>
                <w:noProof/>
              </w:rPr>
              <w:t>5.2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7" w:history="1">
            <w:r w:rsidR="00997C56" w:rsidRPr="006A07AF">
              <w:rPr>
                <w:rStyle w:val="a6"/>
                <w:noProof/>
              </w:rPr>
              <w:t>5.2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8" w:history="1">
            <w:r w:rsidR="00997C56" w:rsidRPr="006A07AF">
              <w:rPr>
                <w:rStyle w:val="a6"/>
                <w:noProof/>
              </w:rPr>
              <w:t xml:space="preserve">5.4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9" w:history="1">
            <w:r w:rsidR="00997C56" w:rsidRPr="006A07AF">
              <w:rPr>
                <w:rStyle w:val="a6"/>
                <w:noProof/>
              </w:rPr>
              <w:t>5.4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0" w:history="1">
            <w:r w:rsidR="00997C56" w:rsidRPr="006A07AF">
              <w:rPr>
                <w:rStyle w:val="a6"/>
                <w:noProof/>
              </w:rPr>
              <w:t>5.4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1" w:history="1">
            <w:r w:rsidR="00997C56" w:rsidRPr="006A07AF">
              <w:rPr>
                <w:rStyle w:val="a6"/>
                <w:noProof/>
              </w:rPr>
              <w:t>5.4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2" w:history="1">
            <w:r w:rsidR="00997C56" w:rsidRPr="006A07AF">
              <w:rPr>
                <w:rStyle w:val="a6"/>
                <w:noProof/>
              </w:rPr>
              <w:t>5.4.4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3" w:history="1">
            <w:r w:rsidR="00997C56" w:rsidRPr="006A07AF">
              <w:rPr>
                <w:rStyle w:val="a6"/>
                <w:noProof/>
              </w:rPr>
              <w:t>5.4.5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4" w:history="1">
            <w:r w:rsidR="00997C56" w:rsidRPr="006A07AF">
              <w:rPr>
                <w:rStyle w:val="a6"/>
                <w:noProof/>
              </w:rPr>
              <w:t>5.4.6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5" w:history="1">
            <w:r w:rsidR="00997C56" w:rsidRPr="006A07AF">
              <w:rPr>
                <w:rStyle w:val="a6"/>
                <w:noProof/>
              </w:rPr>
              <w:t>5.4.7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6" w:history="1">
            <w:r w:rsidR="00997C56" w:rsidRPr="006A07AF">
              <w:rPr>
                <w:rStyle w:val="a6"/>
                <w:noProof/>
              </w:rPr>
              <w:t xml:space="preserve">5.5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7" w:history="1">
            <w:r w:rsidR="00997C56" w:rsidRPr="006A07AF">
              <w:rPr>
                <w:rStyle w:val="a6"/>
                <w:noProof/>
              </w:rPr>
              <w:t>5.5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8" w:history="1">
            <w:r w:rsidR="00997C56" w:rsidRPr="006A07AF">
              <w:rPr>
                <w:rStyle w:val="a6"/>
                <w:noProof/>
              </w:rPr>
              <w:t>5.5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9" w:history="1">
            <w:r w:rsidR="00997C56" w:rsidRPr="006A07AF">
              <w:rPr>
                <w:rStyle w:val="a6"/>
                <w:rFonts w:hint="eastAsia"/>
                <w:noProof/>
              </w:rPr>
              <w:t>六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导入导出规格设计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0" w:history="1">
            <w:r w:rsidR="00997C56" w:rsidRPr="006A07AF">
              <w:rPr>
                <w:rStyle w:val="a6"/>
                <w:noProof/>
              </w:rPr>
              <w:t>6.1 Excel</w:t>
            </w:r>
            <w:r w:rsidR="00997C56" w:rsidRPr="006A07AF">
              <w:rPr>
                <w:rStyle w:val="a6"/>
                <w:rFonts w:hint="eastAsia"/>
                <w:noProof/>
              </w:rPr>
              <w:t>格式：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1" w:history="1">
            <w:r w:rsidR="00997C56" w:rsidRPr="006A07AF">
              <w:rPr>
                <w:rStyle w:val="a6"/>
                <w:noProof/>
              </w:rPr>
              <w:t xml:space="preserve">6.2 Word </w:t>
            </w:r>
            <w:r w:rsidR="00997C56" w:rsidRPr="006A07AF">
              <w:rPr>
                <w:rStyle w:val="a6"/>
                <w:rFonts w:hint="eastAsia"/>
                <w:noProof/>
              </w:rPr>
              <w:t>格式：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07D0E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2" w:history="1">
            <w:r w:rsidR="00997C56" w:rsidRPr="006A07AF">
              <w:rPr>
                <w:rStyle w:val="a6"/>
                <w:noProof/>
              </w:rPr>
              <w:t xml:space="preserve">6.3 </w:t>
            </w:r>
            <w:r w:rsidR="00997C56" w:rsidRPr="006A07AF">
              <w:rPr>
                <w:rStyle w:val="a6"/>
                <w:rFonts w:hint="eastAsia"/>
                <w:noProof/>
              </w:rPr>
              <w:t>试卷导出格式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1B7DB4" w:rsidRDefault="001B7DB4">
          <w:r>
            <w:rPr>
              <w:b/>
              <w:bCs/>
              <w:lang w:val="zh-CN"/>
            </w:rPr>
            <w:fldChar w:fldCharType="end"/>
          </w:r>
        </w:p>
      </w:sdtContent>
    </w:sdt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2B0B3D" w:rsidRDefault="002B0B3D" w:rsidP="002B0B3D">
      <w:pPr>
        <w:pStyle w:val="1"/>
        <w:numPr>
          <w:ilvl w:val="0"/>
          <w:numId w:val="1"/>
        </w:numPr>
      </w:pPr>
      <w:bookmarkStart w:id="0" w:name="_Toc436685464"/>
      <w:r w:rsidRPr="002B0B3D">
        <w:rPr>
          <w:rFonts w:hint="eastAsia"/>
        </w:rPr>
        <w:lastRenderedPageBreak/>
        <w:t>问题陈述</w:t>
      </w:r>
      <w:bookmarkEnd w:id="0"/>
    </w:p>
    <w:p w:rsidR="002B0B3D" w:rsidRPr="002B0B3D" w:rsidRDefault="002B0B3D" w:rsidP="002B0B3D">
      <w:pPr>
        <w:pStyle w:val="2"/>
      </w:pPr>
      <w:bookmarkStart w:id="1" w:name="_Toc436685465"/>
      <w:r>
        <w:t>1.</w:t>
      </w:r>
      <w:r w:rsidRPr="002B0B3D">
        <w:t xml:space="preserve">1. </w:t>
      </w:r>
      <w:r w:rsidRPr="002B0B3D">
        <w:t>介绍</w:t>
      </w:r>
      <w:bookmarkEnd w:id="1"/>
    </w:p>
    <w:p w:rsidR="002B0B3D" w:rsidRPr="002B0B3D" w:rsidRDefault="002B0B3D" w:rsidP="002B0B3D">
      <w:r w:rsidRPr="002B0B3D">
        <w:t>专业题库管理系统是一个统一的软件平台，能够适应各项考试的题库建设，满足目前的</w:t>
      </w:r>
      <w:r w:rsidRPr="002B0B3D">
        <w:t>“</w:t>
      </w:r>
      <w:r w:rsidRPr="002B0B3D">
        <w:t>纸笔</w:t>
      </w:r>
      <w:r w:rsidRPr="002B0B3D">
        <w:t>”</w:t>
      </w:r>
      <w:r w:rsidRPr="002B0B3D">
        <w:t>考试要求。实现辅助</w:t>
      </w:r>
      <w:proofErr w:type="gramStart"/>
      <w:r w:rsidRPr="002B0B3D">
        <w:t>人工组卷和</w:t>
      </w:r>
      <w:proofErr w:type="gramEnd"/>
      <w:r w:rsidRPr="002B0B3D">
        <w:t>计算机自动组卷。</w:t>
      </w:r>
    </w:p>
    <w:p w:rsidR="002B0B3D" w:rsidRPr="002B0B3D" w:rsidRDefault="002B0B3D" w:rsidP="002B0B3D">
      <w:pPr>
        <w:pStyle w:val="2"/>
      </w:pPr>
      <w:bookmarkStart w:id="2" w:name="2-功能性需求"/>
      <w:bookmarkStart w:id="3" w:name="_Toc436685466"/>
      <w:bookmarkEnd w:id="2"/>
      <w:r>
        <w:t>1.</w:t>
      </w:r>
      <w:r w:rsidRPr="002B0B3D">
        <w:t xml:space="preserve">2. </w:t>
      </w:r>
      <w:r w:rsidRPr="002B0B3D">
        <w:t>功能性需求</w:t>
      </w:r>
      <w:bookmarkEnd w:id="3"/>
    </w:p>
    <w:p w:rsidR="002B0B3D" w:rsidRPr="002B0B3D" w:rsidRDefault="002B0B3D" w:rsidP="002B0B3D">
      <w:r>
        <w:rPr>
          <w:rFonts w:hint="eastAsia"/>
        </w:rPr>
        <w:t>由</w:t>
      </w:r>
      <w:r>
        <w:t>系统功能</w:t>
      </w:r>
    </w:p>
    <w:p w:rsidR="002B0B3D" w:rsidRPr="002B0B3D" w:rsidRDefault="002B0B3D" w:rsidP="002B0B3D">
      <w:r w:rsidRPr="002B0B3D">
        <w:t>可分为以下几个子系统：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命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审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试题管理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组卷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系统管理子系统</w:t>
      </w:r>
    </w:p>
    <w:p w:rsidR="002B0B3D" w:rsidRPr="002B0B3D" w:rsidRDefault="00EB459F" w:rsidP="00EB459F">
      <w:pPr>
        <w:pStyle w:val="3"/>
      </w:pPr>
      <w:bookmarkStart w:id="4" w:name="21-题库中主要参数"/>
      <w:bookmarkStart w:id="5" w:name="22-命题子系统"/>
      <w:bookmarkStart w:id="6" w:name="_Toc436685467"/>
      <w:bookmarkEnd w:id="4"/>
      <w:bookmarkEnd w:id="5"/>
      <w:r>
        <w:t>1.2.1</w:t>
      </w:r>
      <w:r w:rsidR="002B0B3D" w:rsidRPr="002B0B3D">
        <w:t xml:space="preserve"> </w:t>
      </w:r>
      <w:r w:rsidR="002B0B3D" w:rsidRPr="002B0B3D">
        <w:t>命题子系统</w:t>
      </w:r>
      <w:bookmarkEnd w:id="6"/>
    </w:p>
    <w:p w:rsidR="002B0B3D" w:rsidRPr="002B0B3D" w:rsidRDefault="002B0B3D" w:rsidP="00EB459F">
      <w:pPr>
        <w:ind w:firstLine="420"/>
      </w:pPr>
      <w:r w:rsidRPr="002B0B3D">
        <w:t>命题子系统为单机版，可以实现录入、修改、加密等功能。可进行专业、题型、认知层次、难度、大纲代码、命题人、命题日期选择。试题内容与考试大纲树型结构在同一屏中显示，便于进行知识点代码的标注。</w:t>
      </w:r>
      <w:r w:rsidR="00EB459F">
        <w:t>使用类</w:t>
      </w:r>
      <w:r w:rsidR="00EB459F">
        <w:t>word</w:t>
      </w:r>
      <w:r w:rsidR="00EB459F">
        <w:t>编辑器编辑排版并支持</w:t>
      </w:r>
      <w:r w:rsidR="00EB459F">
        <w:rPr>
          <w:rFonts w:hint="eastAsia"/>
        </w:rPr>
        <w:t>由</w:t>
      </w:r>
      <w:r w:rsidR="00EB459F">
        <w:t>word/excel</w:t>
      </w:r>
      <w:r w:rsidR="00EB459F">
        <w:t>导入</w:t>
      </w:r>
      <w:r w:rsidR="00EB459F">
        <w:rPr>
          <w:rFonts w:hint="eastAsia"/>
        </w:rPr>
        <w:t>。同时注重安全性，导出时进行加密。</w:t>
      </w:r>
    </w:p>
    <w:p w:rsidR="002B0B3D" w:rsidRPr="002B0B3D" w:rsidRDefault="00EB459F" w:rsidP="00EB459F">
      <w:pPr>
        <w:pStyle w:val="3"/>
      </w:pPr>
      <w:bookmarkStart w:id="7" w:name="23-审题子系统"/>
      <w:bookmarkStart w:id="8" w:name="_Toc436685468"/>
      <w:bookmarkEnd w:id="7"/>
      <w:r>
        <w:t>1.2.2</w:t>
      </w:r>
      <w:r w:rsidR="002B0B3D" w:rsidRPr="002B0B3D">
        <w:t xml:space="preserve"> </w:t>
      </w:r>
      <w:r w:rsidR="002B0B3D" w:rsidRPr="002B0B3D">
        <w:t>审题子系统</w:t>
      </w:r>
      <w:bookmarkEnd w:id="8"/>
    </w:p>
    <w:p w:rsidR="002B0B3D" w:rsidRPr="002B0B3D" w:rsidRDefault="002B0B3D" w:rsidP="00EB459F">
      <w:pPr>
        <w:ind w:firstLine="360"/>
      </w:pPr>
      <w:r w:rsidRPr="002B0B3D">
        <w:t>审题子系统为网络版，支持多人同时在局域网上对题库进行录入、修改、删除审校等操作。多人</w:t>
      </w:r>
      <w:proofErr w:type="gramStart"/>
      <w:r w:rsidRPr="002B0B3D">
        <w:t>同审同</w:t>
      </w:r>
      <w:proofErr w:type="gramEnd"/>
      <w:r w:rsidRPr="002B0B3D">
        <w:t>一试题时只允许一人修改，多人</w:t>
      </w:r>
      <w:proofErr w:type="gramStart"/>
      <w:r w:rsidRPr="002B0B3D">
        <w:t>同审同</w:t>
      </w:r>
      <w:proofErr w:type="gramEnd"/>
      <w:r w:rsidRPr="002B0B3D">
        <w:t>专业不同试题，允许多人修改。试题内容与考试大纲树型结构在同一屏中显示，便于根据知识点进行试题的检索。同一知识点下检索到的多个试题能够同屏、完整显示。有需要修改的试题时，选择此试题可出现修改界面进行试题内容、参数的修改。保存时有提示，确保试题修改无误。大纲按文件夹形式进行章节内容的管理，单题与大纲知识点对应。试题可以编辑与修改，试题保存时参数缺失可自动提示，删除试题进行回收站管理。</w:t>
      </w:r>
    </w:p>
    <w:p w:rsidR="002B0B3D" w:rsidRPr="002B0B3D" w:rsidRDefault="00EB459F" w:rsidP="00EB459F">
      <w:pPr>
        <w:pStyle w:val="3"/>
      </w:pPr>
      <w:bookmarkStart w:id="9" w:name="24-试题管理子系统"/>
      <w:bookmarkStart w:id="10" w:name="_Toc436685469"/>
      <w:bookmarkEnd w:id="9"/>
      <w:r>
        <w:t>1.2.3</w:t>
      </w:r>
      <w:r w:rsidR="002B0B3D" w:rsidRPr="002B0B3D">
        <w:t xml:space="preserve"> </w:t>
      </w:r>
      <w:r w:rsidR="002B0B3D" w:rsidRPr="002B0B3D">
        <w:t>试题管理子系统</w:t>
      </w:r>
      <w:bookmarkEnd w:id="10"/>
    </w:p>
    <w:p w:rsidR="00EB459F" w:rsidRDefault="002B0B3D" w:rsidP="00EB459F">
      <w:pPr>
        <w:ind w:firstLine="360"/>
      </w:pPr>
      <w:r w:rsidRPr="002B0B3D">
        <w:t>试题管理子系统为网络版，支持多人同时对题库试题进行维护，在编辑时要求所见即所得。</w:t>
      </w:r>
      <w:r w:rsidR="00EB459F">
        <w:rPr>
          <w:rFonts w:hint="eastAsia"/>
        </w:rPr>
        <w:t>可以实现试题的录入修改和删除。主要实现试题的管理和搜索，并实现试题的后期数据统计。支持数据的导入导出</w:t>
      </w:r>
      <w:bookmarkStart w:id="11" w:name="25-组卷子系统"/>
      <w:bookmarkEnd w:id="11"/>
      <w:r w:rsidR="00EB459F">
        <w:rPr>
          <w:rFonts w:hint="eastAsia"/>
        </w:rPr>
        <w:t>。</w:t>
      </w:r>
    </w:p>
    <w:p w:rsidR="002B0B3D" w:rsidRPr="00EB459F" w:rsidRDefault="00EB459F" w:rsidP="00EB459F">
      <w:pPr>
        <w:pStyle w:val="3"/>
      </w:pPr>
      <w:bookmarkStart w:id="12" w:name="_Toc436685470"/>
      <w:r>
        <w:lastRenderedPageBreak/>
        <w:t>1.2.4</w:t>
      </w:r>
      <w:r w:rsidR="002B0B3D" w:rsidRPr="002B0B3D">
        <w:t xml:space="preserve"> </w:t>
      </w:r>
      <w:r w:rsidR="002B0B3D" w:rsidRPr="002B0B3D">
        <w:t>组卷子系统</w:t>
      </w:r>
      <w:bookmarkEnd w:id="12"/>
    </w:p>
    <w:p w:rsidR="002B0B3D" w:rsidRPr="002B0B3D" w:rsidRDefault="002B0B3D" w:rsidP="00EB459F">
      <w:pPr>
        <w:ind w:firstLine="420"/>
      </w:pPr>
      <w:r w:rsidRPr="002B0B3D">
        <w:t>组卷子系统为网络版，按照考试设计（包括知识点、题型、题量、难度等），系统可手动或自动随机从题库中筛选试题，进行自动组卷。生成试卷可进行编辑、打印。</w:t>
      </w:r>
    </w:p>
    <w:p w:rsidR="002B0B3D" w:rsidRPr="002B0B3D" w:rsidRDefault="002B0B3D" w:rsidP="00EB459F">
      <w:pPr>
        <w:ind w:firstLine="420"/>
      </w:pPr>
      <w:r w:rsidRPr="002B0B3D">
        <w:t>必须满足的条件：如专业、题型、题量、分值等。按照有限级依次满足的条件：内容、难度、认知层次等的分布要求，对每个条件可以设定允许的误差范围。</w:t>
      </w:r>
      <w:r w:rsidR="00EB459F">
        <w:t>主要功能为组合试题形成试卷</w:t>
      </w:r>
      <w:r w:rsidR="00EB459F">
        <w:rPr>
          <w:rFonts w:hint="eastAsia"/>
        </w:rPr>
        <w:t>。</w:t>
      </w:r>
    </w:p>
    <w:p w:rsidR="002B0B3D" w:rsidRDefault="00EB459F" w:rsidP="00EB459F">
      <w:pPr>
        <w:pStyle w:val="3"/>
      </w:pPr>
      <w:bookmarkStart w:id="13" w:name="26-系统管理子系统"/>
      <w:bookmarkStart w:id="14" w:name="_Toc436685471"/>
      <w:bookmarkEnd w:id="13"/>
      <w:r>
        <w:t>1.2.5</w:t>
      </w:r>
      <w:r w:rsidR="002B0B3D" w:rsidRPr="002B0B3D">
        <w:t xml:space="preserve"> </w:t>
      </w:r>
      <w:r w:rsidR="002B0B3D" w:rsidRPr="002B0B3D">
        <w:t>系统管理子系统</w:t>
      </w:r>
      <w:bookmarkEnd w:id="14"/>
    </w:p>
    <w:p w:rsidR="00EB459F" w:rsidRDefault="00EB459F" w:rsidP="00EB459F">
      <w:r>
        <w:tab/>
      </w:r>
      <w:r>
        <w:t>主要实现用户管理</w:t>
      </w:r>
      <w:r>
        <w:rPr>
          <w:rFonts w:hint="eastAsia"/>
        </w:rPr>
        <w:t>，</w:t>
      </w:r>
      <w:r>
        <w:t>试题管理</w:t>
      </w:r>
      <w:r>
        <w:rPr>
          <w:rFonts w:hint="eastAsia"/>
        </w:rPr>
        <w:t>，</w:t>
      </w:r>
      <w:r>
        <w:t>命题人管理和大纲的管理功能</w:t>
      </w:r>
      <w:r w:rsidR="001B7DB4">
        <w:rPr>
          <w:rFonts w:hint="eastAsia"/>
        </w:rPr>
        <w:t>。</w:t>
      </w:r>
      <w:r w:rsidR="001B7DB4">
        <w:t>完成用户与大纲的增删改查</w:t>
      </w:r>
      <w:r w:rsidR="001B7DB4">
        <w:rPr>
          <w:rFonts w:hint="eastAsia"/>
        </w:rPr>
        <w:t>。</w:t>
      </w:r>
    </w:p>
    <w:p w:rsidR="00EB459F" w:rsidRDefault="00EB459F" w:rsidP="00EB459F"/>
    <w:p w:rsidR="00EB459F" w:rsidRDefault="001743FF" w:rsidP="001743FF">
      <w:pPr>
        <w:pStyle w:val="1"/>
        <w:numPr>
          <w:ilvl w:val="0"/>
          <w:numId w:val="1"/>
        </w:numPr>
      </w:pPr>
      <w:bookmarkStart w:id="15" w:name="_Toc436685472"/>
      <w:r w:rsidRPr="001743FF">
        <w:rPr>
          <w:rFonts w:hint="eastAsia"/>
        </w:rPr>
        <w:lastRenderedPageBreak/>
        <w:t>子系统功能</w:t>
      </w:r>
      <w:bookmarkEnd w:id="15"/>
    </w:p>
    <w:p w:rsidR="001743FF" w:rsidRDefault="001743FF" w:rsidP="001743FF">
      <w:pPr>
        <w:pStyle w:val="2"/>
      </w:pPr>
      <w:bookmarkStart w:id="16" w:name="_Toc436685473"/>
      <w:r>
        <w:rPr>
          <w:rFonts w:hint="eastAsia"/>
        </w:rPr>
        <w:t>2.1</w:t>
      </w:r>
      <w:r>
        <w:rPr>
          <w:rFonts w:hint="eastAsia"/>
        </w:rPr>
        <w:t>系统管理子系统</w:t>
      </w:r>
      <w:bookmarkEnd w:id="16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bookmarkStart w:id="17" w:name="_Toc436685474"/>
      <w:r w:rsidRPr="003271DC">
        <w:rPr>
          <w:rFonts w:hint="eastAsia"/>
          <w:b w:val="0"/>
        </w:rPr>
        <w:t>2.1.1</w:t>
      </w:r>
      <w:r w:rsidRPr="003271DC">
        <w:rPr>
          <w:rFonts w:hint="eastAsia"/>
          <w:b w:val="0"/>
        </w:rPr>
        <w:t>用例图</w:t>
      </w:r>
      <w:bookmarkEnd w:id="17"/>
    </w:p>
    <w:p w:rsidR="003271DC" w:rsidRPr="00CF3E39" w:rsidRDefault="003271DC" w:rsidP="003271DC">
      <w:pPr>
        <w:rPr>
          <w:sz w:val="15"/>
          <w:szCs w:val="15"/>
        </w:rPr>
      </w:pPr>
      <w:r w:rsidRPr="00CF3E39">
        <w:rPr>
          <w:sz w:val="15"/>
          <w:szCs w:val="15"/>
        </w:rPr>
        <w:object w:dxaOrig="15511" w:dyaOrig="12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30.3pt" o:ole="">
            <v:imagedata r:id="rId8" o:title=""/>
          </v:shape>
          <o:OLEObject Type="Embed" ProgID="Visio.Drawing.15" ShapeID="_x0000_i1025" DrawAspect="Content" ObjectID="_1510430371" r:id="rId9"/>
        </w:object>
      </w:r>
    </w:p>
    <w:p w:rsidR="003271DC" w:rsidRPr="003271DC" w:rsidRDefault="003271DC" w:rsidP="003271DC">
      <w:pPr>
        <w:pStyle w:val="3"/>
        <w:rPr>
          <w:b w:val="0"/>
        </w:rPr>
      </w:pPr>
      <w:bookmarkStart w:id="18" w:name="_Toc436685475"/>
      <w:r w:rsidRPr="003271DC">
        <w:rPr>
          <w:rFonts w:hint="eastAsia"/>
          <w:b w:val="0"/>
        </w:rPr>
        <w:t>2.1.2</w:t>
      </w:r>
      <w:r w:rsidRPr="003271DC">
        <w:rPr>
          <w:b w:val="0"/>
        </w:rPr>
        <w:t>事件流</w:t>
      </w:r>
      <w:r w:rsidRPr="003271DC">
        <w:rPr>
          <w:rFonts w:hint="eastAsia"/>
          <w:b w:val="0"/>
        </w:rPr>
        <w:t>:</w:t>
      </w:r>
      <w:bookmarkEnd w:id="18"/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sz w:val="13"/>
          <w:szCs w:val="13"/>
        </w:rPr>
        <w:t>用户管理界面见图</w:t>
      </w:r>
      <w:r>
        <w:rPr>
          <w:sz w:val="13"/>
          <w:szCs w:val="13"/>
        </w:rPr>
        <w:t>5.1.1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用户查询：</w:t>
      </w:r>
    </w:p>
    <w:p w:rsidR="003271DC" w:rsidRPr="00CF3E39" w:rsidRDefault="003271DC" w:rsidP="003271DC">
      <w:pPr>
        <w:ind w:firstLine="420"/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在输入框中输入所需查询的用户名；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点击查询下方出现对应的用户信息（支持模糊查询）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修改用户</w:t>
      </w:r>
      <w:r>
        <w:rPr>
          <w:rFonts w:hint="eastAsia"/>
          <w:sz w:val="13"/>
          <w:szCs w:val="13"/>
        </w:rPr>
        <w:t>: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点击用户后面的修改按钮，进入界面</w:t>
      </w:r>
      <w:r w:rsidRPr="00CF3E39">
        <w:rPr>
          <w:rFonts w:hint="eastAsia"/>
          <w:sz w:val="13"/>
          <w:szCs w:val="13"/>
        </w:rPr>
        <w:t>2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新增用户</w:t>
      </w:r>
      <w:r>
        <w:rPr>
          <w:rFonts w:hint="eastAsia"/>
          <w:sz w:val="13"/>
          <w:szCs w:val="13"/>
        </w:rPr>
        <w:t>: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点击右上角的新增按钮，进入界面</w:t>
      </w:r>
      <w:r w:rsidRPr="00CF3E39">
        <w:rPr>
          <w:rFonts w:hint="eastAsia"/>
          <w:sz w:val="13"/>
          <w:szCs w:val="13"/>
        </w:rPr>
        <w:t>2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删除用户</w:t>
      </w:r>
      <w:r>
        <w:rPr>
          <w:rFonts w:hint="eastAsia"/>
          <w:sz w:val="13"/>
          <w:szCs w:val="13"/>
        </w:rPr>
        <w:t>: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 </w:t>
      </w:r>
      <w:r w:rsidRPr="00CF3E39">
        <w:rPr>
          <w:rFonts w:hint="eastAsia"/>
          <w:sz w:val="13"/>
          <w:szCs w:val="13"/>
        </w:rPr>
        <w:t>点击用户后面的删除按钮，确认弹出的提示信息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lastRenderedPageBreak/>
        <w:t>修改大纲信息</w:t>
      </w:r>
      <w:r>
        <w:rPr>
          <w:rFonts w:hint="eastAsia"/>
          <w:sz w:val="13"/>
          <w:szCs w:val="13"/>
        </w:rPr>
        <w:t xml:space="preserve"> </w:t>
      </w:r>
      <w:r>
        <w:rPr>
          <w:rFonts w:hint="eastAsia"/>
          <w:sz w:val="13"/>
          <w:szCs w:val="13"/>
        </w:rPr>
        <w:t>见图</w:t>
      </w:r>
      <w:r>
        <w:rPr>
          <w:sz w:val="13"/>
          <w:szCs w:val="13"/>
        </w:rPr>
        <w:t>5.1.2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选中</w:t>
      </w:r>
      <w:proofErr w:type="gramStart"/>
      <w:r w:rsidRPr="00CF3E39">
        <w:rPr>
          <w:rFonts w:hint="eastAsia"/>
          <w:sz w:val="13"/>
          <w:szCs w:val="13"/>
        </w:rPr>
        <w:t>一</w:t>
      </w:r>
      <w:proofErr w:type="gramEnd"/>
      <w:r w:rsidRPr="00CF3E39">
        <w:rPr>
          <w:rFonts w:hint="eastAsia"/>
          <w:sz w:val="13"/>
          <w:szCs w:val="13"/>
        </w:rPr>
        <w:t>叶子节点，右键当前结点，选择“修改当前知识点”，在弹出的框内输入对应的知识点名称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2.</w:t>
      </w:r>
      <w:r w:rsidRPr="00CF3E39">
        <w:rPr>
          <w:rFonts w:hint="eastAsia"/>
          <w:sz w:val="13"/>
          <w:szCs w:val="13"/>
        </w:rPr>
        <w:t>增加子节点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选中</w:t>
      </w:r>
      <w:proofErr w:type="gramStart"/>
      <w:r w:rsidRPr="00CF3E39">
        <w:rPr>
          <w:rFonts w:hint="eastAsia"/>
          <w:sz w:val="13"/>
          <w:szCs w:val="13"/>
        </w:rPr>
        <w:t>一</w:t>
      </w:r>
      <w:proofErr w:type="gramEnd"/>
      <w:r w:rsidRPr="00CF3E39">
        <w:rPr>
          <w:rFonts w:hint="eastAsia"/>
          <w:sz w:val="13"/>
          <w:szCs w:val="13"/>
        </w:rPr>
        <w:t>节点，右键当前结点，选择“增加子节点”，在弹出的框内输入需要增加的知识点名称或章节名称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3.</w:t>
      </w:r>
      <w:r w:rsidRPr="00CF3E39">
        <w:rPr>
          <w:rFonts w:hint="eastAsia"/>
          <w:sz w:val="13"/>
          <w:szCs w:val="13"/>
        </w:rPr>
        <w:t>删除子节点</w:t>
      </w:r>
    </w:p>
    <w:p w:rsidR="003271DC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选中</w:t>
      </w:r>
      <w:proofErr w:type="gramStart"/>
      <w:r w:rsidRPr="00CF3E39">
        <w:rPr>
          <w:rFonts w:hint="eastAsia"/>
          <w:sz w:val="13"/>
          <w:szCs w:val="13"/>
        </w:rPr>
        <w:t>一</w:t>
      </w:r>
      <w:proofErr w:type="gramEnd"/>
      <w:r w:rsidRPr="00CF3E39">
        <w:rPr>
          <w:rFonts w:hint="eastAsia"/>
          <w:sz w:val="13"/>
          <w:szCs w:val="13"/>
        </w:rPr>
        <w:t>节点，右键当前结点，选择“删除该节点”，在弹出的确认框中点击“确认”按钮。</w:t>
      </w:r>
    </w:p>
    <w:p w:rsidR="001743FF" w:rsidRDefault="001743FF" w:rsidP="001743FF"/>
    <w:p w:rsidR="001B7DB4" w:rsidRDefault="001B7DB4" w:rsidP="001743FF"/>
    <w:p w:rsidR="001B7DB4" w:rsidRDefault="001B7DB4" w:rsidP="001B7DB4">
      <w:pPr>
        <w:pStyle w:val="2"/>
      </w:pPr>
      <w:bookmarkStart w:id="19" w:name="_Toc436685476"/>
      <w:r>
        <w:rPr>
          <w:rFonts w:hint="eastAsia"/>
        </w:rPr>
        <w:t>2.2</w:t>
      </w:r>
      <w:r>
        <w:t>试题管理子系统</w:t>
      </w:r>
      <w:bookmarkEnd w:id="19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bookmarkStart w:id="20" w:name="_Toc436685477"/>
      <w:r w:rsidRPr="003271DC">
        <w:rPr>
          <w:rFonts w:hint="eastAsia"/>
          <w:b w:val="0"/>
        </w:rPr>
        <w:t>2.2.1</w:t>
      </w:r>
      <w:r w:rsidRPr="003271DC">
        <w:rPr>
          <w:rFonts w:hint="eastAsia"/>
          <w:b w:val="0"/>
        </w:rPr>
        <w:t>用例图</w:t>
      </w:r>
      <w:bookmarkEnd w:id="20"/>
    </w:p>
    <w:p w:rsidR="003271DC" w:rsidRPr="00CF3E39" w:rsidRDefault="003271DC" w:rsidP="003271DC">
      <w:pPr>
        <w:rPr>
          <w:sz w:val="15"/>
          <w:szCs w:val="15"/>
        </w:rPr>
      </w:pPr>
      <w:r w:rsidRPr="00BE0E39">
        <w:rPr>
          <w:noProof/>
        </w:rPr>
        <w:drawing>
          <wp:inline distT="0" distB="0" distL="0" distR="0">
            <wp:extent cx="5273040" cy="3573780"/>
            <wp:effectExtent l="0" t="0" r="381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pPr>
        <w:pStyle w:val="3"/>
        <w:rPr>
          <w:b w:val="0"/>
        </w:rPr>
      </w:pPr>
      <w:bookmarkStart w:id="21" w:name="_Toc436685478"/>
      <w:r w:rsidRPr="003271DC">
        <w:rPr>
          <w:rFonts w:hint="eastAsia"/>
          <w:b w:val="0"/>
        </w:rPr>
        <w:t>2.2.</w:t>
      </w:r>
      <w:r w:rsidRPr="003271DC">
        <w:rPr>
          <w:b w:val="0"/>
        </w:rPr>
        <w:t>2</w:t>
      </w:r>
      <w:r w:rsidRPr="003271DC">
        <w:rPr>
          <w:b w:val="0"/>
        </w:rPr>
        <w:t>事件流</w:t>
      </w:r>
      <w:bookmarkEnd w:id="21"/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试题导入</w:t>
      </w:r>
      <w:r w:rsidRPr="00CB6859">
        <w:rPr>
          <w:rFonts w:hint="eastAsia"/>
          <w:b/>
        </w:rPr>
        <w:t>界面见</w:t>
      </w:r>
      <w:r w:rsidRPr="00CB6859">
        <w:rPr>
          <w:rFonts w:hint="eastAsia"/>
          <w:b/>
        </w:rPr>
        <w:t>5.2.1</w:t>
      </w:r>
    </w:p>
    <w:p w:rsidR="003271DC" w:rsidRDefault="003271DC" w:rsidP="003271DC">
      <w:r>
        <w:t>试题导入</w:t>
      </w:r>
      <w:r>
        <w:rPr>
          <w:rFonts w:hint="eastAsia"/>
        </w:rPr>
        <w:t>：</w:t>
      </w:r>
    </w:p>
    <w:p w:rsidR="003271DC" w:rsidRDefault="003271DC" w:rsidP="003271DC">
      <w:pPr>
        <w:ind w:leftChars="200" w:left="420"/>
      </w:pPr>
      <w:r>
        <w:t>单击浏览</w:t>
      </w:r>
      <w:r>
        <w:rPr>
          <w:rFonts w:hint="eastAsia"/>
        </w:rPr>
        <w:t>，</w:t>
      </w:r>
      <w:r>
        <w:t>从弹出的下拉列表中选择想要导入的试题文件</w:t>
      </w:r>
      <w:r>
        <w:rPr>
          <w:rFonts w:hint="eastAsia"/>
        </w:rPr>
        <w:t>，点击导入，将相应的试题文件导入数据库。</w:t>
      </w:r>
    </w:p>
    <w:p w:rsidR="003271DC" w:rsidRPr="00CB6859" w:rsidRDefault="003271DC" w:rsidP="003271DC">
      <w:pPr>
        <w:rPr>
          <w:b/>
        </w:rPr>
      </w:pPr>
      <w:r w:rsidRPr="00CB6859">
        <w:rPr>
          <w:rFonts w:hint="eastAsia"/>
          <w:b/>
        </w:rPr>
        <w:t>试题修改界面见</w:t>
      </w:r>
      <w:r w:rsidRPr="00CB6859">
        <w:rPr>
          <w:rFonts w:hint="eastAsia"/>
          <w:b/>
        </w:rPr>
        <w:t>5.3.2</w:t>
      </w:r>
    </w:p>
    <w:p w:rsidR="003271DC" w:rsidRPr="00D602A7" w:rsidRDefault="003271DC" w:rsidP="003271DC">
      <w:r>
        <w:t>试题修改</w:t>
      </w:r>
      <w:r>
        <w:rPr>
          <w:rFonts w:hint="eastAsia"/>
        </w:rPr>
        <w:t>：</w:t>
      </w:r>
    </w:p>
    <w:p w:rsidR="003271DC" w:rsidRPr="00D602A7" w:rsidRDefault="003271DC" w:rsidP="003271DC">
      <w:r w:rsidRPr="00D602A7">
        <w:tab/>
      </w:r>
      <w:r w:rsidRPr="00D602A7">
        <w:t>通过上方下拉列表修改试题参数</w:t>
      </w:r>
      <w:r w:rsidRPr="00D602A7">
        <w:rPr>
          <w:rFonts w:hint="eastAsia"/>
        </w:rPr>
        <w:t>，</w:t>
      </w:r>
      <w:r w:rsidRPr="00D602A7">
        <w:t>文本编辑器内编辑试题内容</w:t>
      </w:r>
    </w:p>
    <w:p w:rsidR="003271DC" w:rsidRDefault="003271DC" w:rsidP="003271DC">
      <w:r>
        <w:rPr>
          <w:rFonts w:hint="eastAsia"/>
        </w:rPr>
        <w:lastRenderedPageBreak/>
        <w:t>试题查询界面见</w:t>
      </w:r>
      <w:r>
        <w:rPr>
          <w:rFonts w:hint="eastAsia"/>
        </w:rPr>
        <w:t>5.3.3</w:t>
      </w:r>
    </w:p>
    <w:p w:rsidR="003271DC" w:rsidRDefault="003271DC" w:rsidP="003271DC">
      <w:r>
        <w:t>试题查询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r>
        <w:rPr>
          <w:rFonts w:hint="eastAsia"/>
        </w:rPr>
        <w:t>通过下拉菜单选择试题参数，显示试题列表。</w:t>
      </w:r>
    </w:p>
    <w:p w:rsidR="003271DC" w:rsidRDefault="003271DC" w:rsidP="003271DC">
      <w:r>
        <w:t>试题删除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将相应的试题删除。</w:t>
      </w:r>
    </w:p>
    <w:p w:rsidR="003271DC" w:rsidRDefault="003271DC" w:rsidP="003271DC">
      <w:r>
        <w:t>试题打印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相应的试题打印出来。</w:t>
      </w:r>
    </w:p>
    <w:p w:rsidR="003271DC" w:rsidRDefault="003271DC" w:rsidP="003271DC">
      <w:r>
        <w:rPr>
          <w:rFonts w:hint="eastAsia"/>
        </w:rPr>
        <w:t xml:space="preserve"> </w:t>
      </w:r>
      <w:r>
        <w:rPr>
          <w:rFonts w:hint="eastAsia"/>
        </w:rPr>
        <w:t>试题导出：</w:t>
      </w:r>
    </w:p>
    <w:p w:rsidR="003271DC" w:rsidRDefault="003271DC" w:rsidP="003271DC"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选中试题，单击导出，选择导出位置及文件名，将试题导出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查看试题界面见</w:t>
      </w:r>
      <w:r w:rsidRPr="00CB6859">
        <w:rPr>
          <w:rFonts w:hint="eastAsia"/>
          <w:b/>
        </w:rPr>
        <w:t>5.3.4</w:t>
      </w:r>
    </w:p>
    <w:p w:rsidR="003271DC" w:rsidRDefault="003271DC" w:rsidP="003271DC">
      <w:r>
        <w:t xml:space="preserve">  </w:t>
      </w:r>
      <w:r>
        <w:t>试题查看</w:t>
      </w:r>
      <w:r>
        <w:rPr>
          <w:rFonts w:hint="eastAsia"/>
        </w:rPr>
        <w:t>：</w:t>
      </w:r>
    </w:p>
    <w:p w:rsidR="003271DC" w:rsidRDefault="003271DC" w:rsidP="003271DC">
      <w:pPr>
        <w:ind w:left="840" w:hangingChars="400" w:hanging="840"/>
      </w:pPr>
      <w:r>
        <w:t xml:space="preserve">      </w:t>
      </w:r>
      <w:r>
        <w:rPr>
          <w:rFonts w:hint="eastAsia"/>
        </w:rPr>
        <w:t>在</w:t>
      </w:r>
      <w:r>
        <w:rPr>
          <w:rFonts w:hint="eastAsia"/>
        </w:rPr>
        <w:t>5.3.3</w:t>
      </w:r>
      <w:r>
        <w:rPr>
          <w:rFonts w:hint="eastAsia"/>
        </w:rPr>
        <w:t>试题查询界面选择相应的试题参数会出来对应的试题，点击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试题查看“按</w:t>
      </w:r>
    </w:p>
    <w:p w:rsidR="003271DC" w:rsidRDefault="003271DC" w:rsidP="003271DC">
      <w:pPr>
        <w:ind w:leftChars="100" w:left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查看试题界面，会显示出试题的相应信息及其内容。可在本界面点击“修改试题”按钮进入试题修改界面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试题分析界面见</w:t>
      </w:r>
      <w:r w:rsidRPr="00CB6859">
        <w:rPr>
          <w:rFonts w:hint="eastAsia"/>
          <w:b/>
        </w:rPr>
        <w:t>5.3.6</w:t>
      </w:r>
    </w:p>
    <w:p w:rsidR="003271DC" w:rsidRDefault="003271DC" w:rsidP="003271DC">
      <w:r>
        <w:rPr>
          <w:rFonts w:hint="eastAsia"/>
        </w:rPr>
        <w:t xml:space="preserve">  </w:t>
      </w:r>
      <w:r>
        <w:rPr>
          <w:rFonts w:hint="eastAsia"/>
        </w:rPr>
        <w:t>试题分析：</w:t>
      </w:r>
    </w:p>
    <w:p w:rsidR="003271DC" w:rsidRDefault="003271DC" w:rsidP="003271DC">
      <w:pPr>
        <w:ind w:leftChars="300" w:left="630"/>
      </w:pPr>
      <w:r>
        <w:rPr>
          <w:rFonts w:hint="eastAsia"/>
        </w:rPr>
        <w:t>在</w:t>
      </w:r>
      <w:r>
        <w:rPr>
          <w:rFonts w:hint="eastAsia"/>
        </w:rPr>
        <w:t>5.3.3</w:t>
      </w:r>
      <w:r>
        <w:rPr>
          <w:rFonts w:hint="eastAsia"/>
        </w:rPr>
        <w:t>试题查询界面选择相应的试题参数会出来对应的试题，点击“试题分析”按</w:t>
      </w:r>
    </w:p>
    <w:p w:rsidR="003271DC" w:rsidRDefault="003271DC" w:rsidP="003271DC">
      <w:pPr>
        <w:ind w:firstLineChars="100" w:firstLine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试题分析界面，会统计并显示出试题的曝光率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使用记录界面见</w:t>
      </w:r>
      <w:r w:rsidRPr="00CB6859">
        <w:rPr>
          <w:rFonts w:hint="eastAsia"/>
          <w:b/>
        </w:rPr>
        <w:t>5.3.5</w:t>
      </w:r>
    </w:p>
    <w:p w:rsidR="003271DC" w:rsidRDefault="003271DC" w:rsidP="003271DC">
      <w:r>
        <w:rPr>
          <w:rFonts w:hint="eastAsia"/>
        </w:rPr>
        <w:t xml:space="preserve">  </w:t>
      </w:r>
      <w:r>
        <w:rPr>
          <w:rFonts w:hint="eastAsia"/>
        </w:rPr>
        <w:t>使用记录：</w:t>
      </w:r>
    </w:p>
    <w:p w:rsidR="003271DC" w:rsidRDefault="003271DC" w:rsidP="003271DC">
      <w:pPr>
        <w:ind w:left="210" w:hangingChars="100" w:hanging="210"/>
      </w:pPr>
      <w:r>
        <w:rPr>
          <w:rFonts w:hint="eastAsia"/>
        </w:rPr>
        <w:t xml:space="preserve">      </w:t>
      </w:r>
      <w:r w:rsidRPr="00CB6859">
        <w:rPr>
          <w:rFonts w:hint="eastAsia"/>
        </w:rPr>
        <w:t>在</w:t>
      </w:r>
      <w:r w:rsidRPr="00CB6859">
        <w:rPr>
          <w:rFonts w:hint="eastAsia"/>
        </w:rPr>
        <w:t>5.3.3</w:t>
      </w:r>
      <w:r w:rsidRPr="00CB6859">
        <w:rPr>
          <w:rFonts w:hint="eastAsia"/>
        </w:rPr>
        <w:t>试题查询界面选择相应的试题参数会出来对应的试题，点击</w:t>
      </w:r>
      <w:r>
        <w:rPr>
          <w:rFonts w:hint="eastAsia"/>
        </w:rPr>
        <w:t>“查看使用记录</w:t>
      </w:r>
      <w:r w:rsidRPr="00CB6859">
        <w:rPr>
          <w:rFonts w:hint="eastAsia"/>
        </w:rPr>
        <w:t>”按</w:t>
      </w:r>
      <w:r>
        <w:rPr>
          <w:rFonts w:hint="eastAsia"/>
        </w:rPr>
        <w:t>钮跳转到使用记录</w:t>
      </w:r>
      <w:r w:rsidRPr="00CB6859">
        <w:rPr>
          <w:rFonts w:hint="eastAsia"/>
        </w:rPr>
        <w:t>界面</w:t>
      </w:r>
      <w:r>
        <w:rPr>
          <w:rFonts w:hint="eastAsia"/>
        </w:rPr>
        <w:t>，可以看到试题的相应使用记录。</w:t>
      </w:r>
    </w:p>
    <w:p w:rsidR="003271DC" w:rsidRDefault="003271DC" w:rsidP="003271DC">
      <w:pPr>
        <w:ind w:left="211" w:hangingChars="100" w:hanging="211"/>
        <w:rPr>
          <w:b/>
        </w:rPr>
      </w:pPr>
      <w:proofErr w:type="gramStart"/>
      <w:r w:rsidRPr="002E03A2">
        <w:rPr>
          <w:b/>
        </w:rPr>
        <w:t>筛查重题界面</w:t>
      </w:r>
      <w:proofErr w:type="gramEnd"/>
      <w:r w:rsidRPr="002E03A2">
        <w:rPr>
          <w:b/>
        </w:rPr>
        <w:t>见</w:t>
      </w:r>
      <w:r w:rsidRPr="002E03A2">
        <w:rPr>
          <w:rFonts w:hint="eastAsia"/>
          <w:b/>
        </w:rPr>
        <w:t>5.3.7</w:t>
      </w:r>
    </w:p>
    <w:p w:rsidR="003271DC" w:rsidRDefault="003271DC" w:rsidP="003271DC">
      <w:pPr>
        <w:ind w:left="211" w:hangingChars="100" w:hanging="211"/>
      </w:pPr>
      <w:r>
        <w:rPr>
          <w:b/>
        </w:rPr>
        <w:t xml:space="preserve">   </w:t>
      </w:r>
      <w:r w:rsidRPr="002E03A2">
        <w:t>筛查重题</w:t>
      </w:r>
      <w:r>
        <w:rPr>
          <w:rFonts w:hint="eastAsia"/>
        </w:rPr>
        <w:t>：</w:t>
      </w:r>
    </w:p>
    <w:p w:rsidR="003271DC" w:rsidRPr="002E03A2" w:rsidRDefault="003271DC" w:rsidP="003271DC">
      <w:pPr>
        <w:ind w:left="210" w:hangingChars="100" w:hanging="210"/>
      </w:pPr>
      <w:r>
        <w:rPr>
          <w:rFonts w:hint="eastAsia"/>
        </w:rPr>
        <w:t xml:space="preserve">      </w:t>
      </w:r>
      <w:r>
        <w:rPr>
          <w:rFonts w:hint="eastAsia"/>
        </w:rPr>
        <w:t>点击“筛查重题”按钮，会列出重复试题列表，</w:t>
      </w:r>
      <w:proofErr w:type="gramStart"/>
      <w:r>
        <w:rPr>
          <w:rFonts w:hint="eastAsia"/>
        </w:rPr>
        <w:t>勾选试题</w:t>
      </w:r>
      <w:proofErr w:type="gramEnd"/>
      <w:r>
        <w:rPr>
          <w:rFonts w:hint="eastAsia"/>
        </w:rPr>
        <w:t>前的复选框试题，点击删除按钮系统会提示是否删除试题，点击确认会将试题删除。</w:t>
      </w:r>
    </w:p>
    <w:p w:rsidR="000206D9" w:rsidRPr="003271DC" w:rsidRDefault="000206D9" w:rsidP="001743FF"/>
    <w:p w:rsidR="000206D9" w:rsidRDefault="000206D9" w:rsidP="000206D9">
      <w:pPr>
        <w:pStyle w:val="2"/>
      </w:pPr>
      <w:bookmarkStart w:id="22" w:name="_Toc436685479"/>
      <w:r>
        <w:lastRenderedPageBreak/>
        <w:t>2.3</w:t>
      </w:r>
      <w:r>
        <w:rPr>
          <w:rFonts w:hint="eastAsia"/>
        </w:rPr>
        <w:t>组卷</w:t>
      </w:r>
      <w:r>
        <w:t>子系统</w:t>
      </w:r>
      <w:bookmarkEnd w:id="22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3" w:name="_Toc436685480"/>
      <w:r>
        <w:rPr>
          <w:rFonts w:hint="eastAsia"/>
        </w:rPr>
        <w:t>2.3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3"/>
    </w:p>
    <w:p w:rsidR="003271DC" w:rsidRPr="008B7FD2" w:rsidRDefault="003271DC" w:rsidP="003271D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28DB3A74" wp14:editId="7D5E4BA7">
            <wp:extent cx="5276850" cy="3352800"/>
            <wp:effectExtent l="0" t="0" r="0" b="0"/>
            <wp:docPr id="46" name="图片 46" descr="C:\Users\chreak\Desktop\组卷子系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hreak\Desktop\组卷子系统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pPr>
        <w:rPr>
          <w:sz w:val="15"/>
          <w:szCs w:val="15"/>
        </w:rPr>
      </w:pPr>
    </w:p>
    <w:p w:rsidR="003271DC" w:rsidRDefault="003271DC" w:rsidP="003271DC">
      <w:pPr>
        <w:pStyle w:val="3"/>
      </w:pPr>
      <w:bookmarkStart w:id="24" w:name="_Toc436685481"/>
      <w:r>
        <w:rPr>
          <w:rFonts w:hint="eastAsia"/>
        </w:rPr>
        <w:t>2.3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24"/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教师</w:t>
      </w:r>
      <w:r>
        <w:rPr>
          <w:sz w:val="13"/>
          <w:szCs w:val="13"/>
        </w:rPr>
        <w:t>用户登录</w:t>
      </w:r>
      <w:r w:rsidRPr="00CF3E39">
        <w:rPr>
          <w:sz w:val="13"/>
          <w:szCs w:val="13"/>
        </w:rPr>
        <w:t>界面见图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</w:t>
      </w:r>
      <w:r w:rsidRPr="00CF3E39">
        <w:rPr>
          <w:rFonts w:hint="eastAsia"/>
          <w:sz w:val="13"/>
          <w:szCs w:val="13"/>
        </w:rPr>
        <w:t>.1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手动组卷</w:t>
      </w:r>
      <w:r>
        <w:rPr>
          <w:sz w:val="13"/>
          <w:szCs w:val="13"/>
        </w:rPr>
        <w:t>：</w:t>
      </w:r>
    </w:p>
    <w:p w:rsidR="003271DC" w:rsidRDefault="003271DC" w:rsidP="003271DC">
      <w:pPr>
        <w:ind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>在登录</w:t>
      </w:r>
      <w:r>
        <w:rPr>
          <w:sz w:val="13"/>
          <w:szCs w:val="13"/>
        </w:rPr>
        <w:t>界面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.1Figure1</w:t>
      </w:r>
      <w:r>
        <w:rPr>
          <w:rFonts w:hint="eastAsia"/>
          <w:sz w:val="13"/>
          <w:szCs w:val="13"/>
        </w:rPr>
        <w:t>中</w:t>
      </w:r>
      <w:r>
        <w:rPr>
          <w:sz w:val="13"/>
          <w:szCs w:val="13"/>
        </w:rPr>
        <w:t>选定</w:t>
      </w:r>
      <w:r>
        <w:rPr>
          <w:rFonts w:hint="eastAsia"/>
          <w:sz w:val="13"/>
          <w:szCs w:val="13"/>
        </w:rPr>
        <w:t>学科</w:t>
      </w:r>
    </w:p>
    <w:p w:rsidR="003271DC" w:rsidRPr="00CF3E39" w:rsidRDefault="003271DC" w:rsidP="003271DC">
      <w:pPr>
        <w:ind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手动</w:t>
      </w:r>
      <w:r>
        <w:rPr>
          <w:sz w:val="13"/>
          <w:szCs w:val="13"/>
        </w:rPr>
        <w:t>组卷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>图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.1 Figure 2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设定</w:t>
      </w:r>
      <w:r>
        <w:rPr>
          <w:sz w:val="13"/>
          <w:szCs w:val="13"/>
        </w:rPr>
        <w:t>参数后选择题目加入试卷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直</w:t>
      </w:r>
      <w:r>
        <w:rPr>
          <w:rFonts w:hint="eastAsia"/>
          <w:sz w:val="13"/>
          <w:szCs w:val="13"/>
        </w:rPr>
        <w:t>到</w:t>
      </w:r>
      <w:r>
        <w:rPr>
          <w:sz w:val="13"/>
          <w:szCs w:val="13"/>
        </w:rPr>
        <w:t>添加完所有试题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设定</w:t>
      </w:r>
      <w:r>
        <w:rPr>
          <w:sz w:val="13"/>
          <w:szCs w:val="13"/>
        </w:rPr>
        <w:t>试卷所需</w:t>
      </w:r>
      <w:r>
        <w:rPr>
          <w:rFonts w:hint="eastAsia"/>
          <w:sz w:val="13"/>
          <w:szCs w:val="13"/>
        </w:rPr>
        <w:t>其它</w:t>
      </w:r>
      <w:r>
        <w:rPr>
          <w:sz w:val="13"/>
          <w:szCs w:val="13"/>
        </w:rPr>
        <w:t>参数，如试卷头信息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见图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</w:t>
      </w:r>
      <w:r>
        <w:rPr>
          <w:sz w:val="13"/>
          <w:szCs w:val="13"/>
        </w:rPr>
        <w:t>5.</w:t>
      </w:r>
      <w:r>
        <w:rPr>
          <w:rFonts w:hint="eastAsia"/>
          <w:sz w:val="13"/>
          <w:szCs w:val="13"/>
        </w:rPr>
        <w:t>1</w:t>
      </w:r>
      <w:r>
        <w:rPr>
          <w:sz w:val="13"/>
          <w:szCs w:val="13"/>
        </w:rPr>
        <w:t xml:space="preserve"> </w:t>
      </w:r>
      <w:r>
        <w:rPr>
          <w:rFonts w:hint="eastAsia"/>
          <w:sz w:val="13"/>
          <w:szCs w:val="13"/>
        </w:rPr>
        <w:t xml:space="preserve"> Figure 3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可</w:t>
      </w:r>
      <w:r>
        <w:rPr>
          <w:sz w:val="13"/>
          <w:szCs w:val="13"/>
        </w:rPr>
        <w:t>以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预览</w:t>
      </w:r>
      <w:r>
        <w:rPr>
          <w:sz w:val="13"/>
          <w:szCs w:val="13"/>
        </w:rPr>
        <w:t>试卷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预览</w:t>
      </w:r>
      <w:r>
        <w:rPr>
          <w:sz w:val="13"/>
          <w:szCs w:val="13"/>
        </w:rPr>
        <w:t>生成的试卷</w:t>
      </w:r>
      <w:r>
        <w:rPr>
          <w:rFonts w:hint="eastAsia"/>
          <w:sz w:val="13"/>
          <w:szCs w:val="13"/>
        </w:rPr>
        <w:t>，见</w:t>
      </w:r>
      <w:r>
        <w:rPr>
          <w:sz w:val="13"/>
          <w:szCs w:val="13"/>
        </w:rPr>
        <w:t>图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 xml:space="preserve">.5.1 </w:t>
      </w:r>
      <w:r>
        <w:rPr>
          <w:sz w:val="13"/>
          <w:szCs w:val="13"/>
        </w:rPr>
        <w:t xml:space="preserve"> </w:t>
      </w:r>
      <w:r>
        <w:rPr>
          <w:rFonts w:hint="eastAsia"/>
          <w:sz w:val="13"/>
          <w:szCs w:val="13"/>
        </w:rPr>
        <w:t>Figure 6</w:t>
      </w:r>
    </w:p>
    <w:p w:rsidR="003271DC" w:rsidRPr="00C63FD9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加入试卷，把生成的试卷加入试题库</w:t>
      </w:r>
    </w:p>
    <w:p w:rsidR="003271DC" w:rsidRPr="00CF3E39" w:rsidRDefault="003271DC" w:rsidP="003271DC">
      <w:pPr>
        <w:rPr>
          <w:sz w:val="13"/>
          <w:szCs w:val="13"/>
        </w:rPr>
      </w:pPr>
      <w:proofErr w:type="gramStart"/>
      <w:r>
        <w:rPr>
          <w:rFonts w:hint="eastAsia"/>
          <w:sz w:val="13"/>
          <w:szCs w:val="13"/>
        </w:rPr>
        <w:t>自动</w:t>
      </w:r>
      <w:r>
        <w:rPr>
          <w:sz w:val="13"/>
          <w:szCs w:val="13"/>
        </w:rPr>
        <w:t>组卷</w:t>
      </w:r>
      <w:proofErr w:type="gramEnd"/>
      <w:r>
        <w:rPr>
          <w:rFonts w:hint="eastAsia"/>
          <w:sz w:val="13"/>
          <w:szCs w:val="13"/>
        </w:rPr>
        <w:t>:</w:t>
      </w:r>
    </w:p>
    <w:p w:rsidR="003271DC" w:rsidRDefault="003271DC" w:rsidP="003271DC">
      <w:pPr>
        <w:ind w:firstLineChars="323"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>在登录</w:t>
      </w:r>
      <w:r>
        <w:rPr>
          <w:sz w:val="13"/>
          <w:szCs w:val="13"/>
        </w:rPr>
        <w:t>界面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.1Figure1</w:t>
      </w:r>
      <w:r>
        <w:rPr>
          <w:rFonts w:hint="eastAsia"/>
          <w:sz w:val="13"/>
          <w:szCs w:val="13"/>
        </w:rPr>
        <w:t>中</w:t>
      </w:r>
      <w:r>
        <w:rPr>
          <w:sz w:val="13"/>
          <w:szCs w:val="13"/>
        </w:rPr>
        <w:t>选定</w:t>
      </w:r>
      <w:r>
        <w:rPr>
          <w:rFonts w:hint="eastAsia"/>
          <w:sz w:val="13"/>
          <w:szCs w:val="13"/>
        </w:rPr>
        <w:t>学科</w:t>
      </w:r>
    </w:p>
    <w:p w:rsidR="003271DC" w:rsidRPr="00CF3E39" w:rsidRDefault="003271DC" w:rsidP="003271DC">
      <w:pPr>
        <w:ind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自动</w:t>
      </w:r>
      <w:r>
        <w:rPr>
          <w:sz w:val="13"/>
          <w:szCs w:val="13"/>
        </w:rPr>
        <w:t>组卷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>图</w:t>
      </w:r>
      <w:r w:rsidR="00ED0AC8">
        <w:rPr>
          <w:sz w:val="13"/>
          <w:szCs w:val="13"/>
        </w:rPr>
        <w:t>5.</w:t>
      </w:r>
      <w:r>
        <w:rPr>
          <w:rFonts w:hint="eastAsia"/>
          <w:sz w:val="13"/>
          <w:szCs w:val="13"/>
        </w:rPr>
        <w:t>5.1 Figure 2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根据界面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，设定</w:t>
      </w:r>
      <w:r>
        <w:rPr>
          <w:sz w:val="13"/>
          <w:szCs w:val="13"/>
        </w:rPr>
        <w:t>所有所需参数，见图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.1 Figure 3</w:t>
      </w:r>
      <w:r>
        <w:rPr>
          <w:rFonts w:hint="eastAsia"/>
          <w:sz w:val="13"/>
          <w:szCs w:val="13"/>
        </w:rPr>
        <w:t>和</w:t>
      </w:r>
      <w:r>
        <w:rPr>
          <w:rFonts w:hint="eastAsia"/>
          <w:sz w:val="13"/>
          <w:szCs w:val="13"/>
        </w:rPr>
        <w:t>Figure 4</w:t>
      </w:r>
    </w:p>
    <w:p w:rsidR="003271DC" w:rsidRPr="00C63FD9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点击“开始</w:t>
      </w:r>
      <w:r>
        <w:rPr>
          <w:sz w:val="13"/>
          <w:szCs w:val="13"/>
        </w:rPr>
        <w:t>组卷</w:t>
      </w:r>
      <w:r>
        <w:rPr>
          <w:sz w:val="13"/>
          <w:szCs w:val="13"/>
        </w:rPr>
        <w:t>”</w:t>
      </w:r>
      <w:r>
        <w:rPr>
          <w:sz w:val="13"/>
          <w:szCs w:val="13"/>
        </w:rPr>
        <w:t>，</w:t>
      </w:r>
      <w:proofErr w:type="gramStart"/>
      <w:r>
        <w:rPr>
          <w:rFonts w:hint="eastAsia"/>
          <w:sz w:val="13"/>
          <w:szCs w:val="13"/>
        </w:rPr>
        <w:t>组卷</w:t>
      </w:r>
      <w:r>
        <w:rPr>
          <w:sz w:val="13"/>
          <w:szCs w:val="13"/>
        </w:rPr>
        <w:t>完成</w:t>
      </w:r>
      <w:proofErr w:type="gramEnd"/>
      <w:r>
        <w:rPr>
          <w:sz w:val="13"/>
          <w:szCs w:val="13"/>
        </w:rPr>
        <w:t>后进入界面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.1 Figure 6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保存</w:t>
      </w:r>
      <w:r>
        <w:rPr>
          <w:sz w:val="13"/>
          <w:szCs w:val="13"/>
        </w:rPr>
        <w:t>试卷</w:t>
      </w:r>
      <w:r>
        <w:rPr>
          <w:sz w:val="13"/>
          <w:szCs w:val="13"/>
        </w:rPr>
        <w:t>”</w:t>
      </w:r>
    </w:p>
    <w:p w:rsidR="003271DC" w:rsidRPr="00C63FD9" w:rsidRDefault="003271DC" w:rsidP="003271DC">
      <w:pPr>
        <w:rPr>
          <w:sz w:val="13"/>
          <w:szCs w:val="13"/>
        </w:rPr>
      </w:pP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浏览</w:t>
      </w:r>
      <w:r>
        <w:rPr>
          <w:sz w:val="13"/>
          <w:szCs w:val="13"/>
        </w:rPr>
        <w:t>试卷库界面见图</w:t>
      </w:r>
      <w:r>
        <w:rPr>
          <w:rFonts w:hint="eastAsia"/>
          <w:sz w:val="13"/>
          <w:szCs w:val="13"/>
        </w:rPr>
        <w:t xml:space="preserve"> </w:t>
      </w:r>
      <w:r w:rsidR="00ED0AC8">
        <w:rPr>
          <w:sz w:val="13"/>
          <w:szCs w:val="13"/>
        </w:rPr>
        <w:t>5</w:t>
      </w:r>
      <w:r>
        <w:rPr>
          <w:rFonts w:hint="eastAsia"/>
          <w:sz w:val="13"/>
          <w:szCs w:val="13"/>
        </w:rPr>
        <w:t>.5.2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试卷分析</w:t>
      </w:r>
      <w:r>
        <w:rPr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 w:rsidR="00ED0AC8">
        <w:rPr>
          <w:sz w:val="13"/>
          <w:szCs w:val="13"/>
        </w:rPr>
        <w:t>5.</w:t>
      </w:r>
      <w:r>
        <w:rPr>
          <w:rFonts w:hint="eastAsia"/>
          <w:sz w:val="13"/>
          <w:szCs w:val="13"/>
        </w:rPr>
        <w:t>5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lastRenderedPageBreak/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分析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 xml:space="preserve"> </w:t>
      </w:r>
      <w:r w:rsidR="00ED0AC8">
        <w:rPr>
          <w:sz w:val="13"/>
          <w:szCs w:val="13"/>
        </w:rPr>
        <w:t>5</w:t>
      </w:r>
      <w:r>
        <w:rPr>
          <w:sz w:val="13"/>
          <w:szCs w:val="13"/>
        </w:rPr>
        <w:t xml:space="preserve">.5.2 Figure 8 </w:t>
      </w:r>
      <w:r>
        <w:rPr>
          <w:rFonts w:hint="eastAsia"/>
          <w:sz w:val="13"/>
          <w:szCs w:val="13"/>
        </w:rPr>
        <w:t>试卷分析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试卷查看</w:t>
      </w:r>
      <w:r>
        <w:rPr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 w:rsidR="00ED0AC8">
        <w:rPr>
          <w:rFonts w:hint="eastAsia"/>
          <w:sz w:val="13"/>
          <w:szCs w:val="13"/>
        </w:rPr>
        <w:t>5.5</w:t>
      </w:r>
      <w:r>
        <w:rPr>
          <w:rFonts w:hint="eastAsia"/>
          <w:sz w:val="13"/>
          <w:szCs w:val="13"/>
        </w:rPr>
        <w:t>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看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 xml:space="preserve"> </w:t>
      </w:r>
      <w:r w:rsidR="00ED0AC8">
        <w:rPr>
          <w:sz w:val="13"/>
          <w:szCs w:val="13"/>
        </w:rPr>
        <w:t>5.5</w:t>
      </w:r>
      <w:r>
        <w:rPr>
          <w:sz w:val="13"/>
          <w:szCs w:val="13"/>
        </w:rPr>
        <w:t xml:space="preserve">.2 Figure 9 </w:t>
      </w:r>
      <w:r>
        <w:rPr>
          <w:rFonts w:hint="eastAsia"/>
          <w:sz w:val="13"/>
          <w:szCs w:val="13"/>
        </w:rPr>
        <w:t>试卷查看</w:t>
      </w:r>
    </w:p>
    <w:p w:rsidR="003271DC" w:rsidRPr="00940FD7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可</w:t>
      </w:r>
      <w:r>
        <w:rPr>
          <w:sz w:val="13"/>
          <w:szCs w:val="13"/>
        </w:rPr>
        <w:t>在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查看界面导出试卷，</w:t>
      </w:r>
      <w:r>
        <w:rPr>
          <w:rFonts w:hint="eastAsia"/>
          <w:sz w:val="13"/>
          <w:szCs w:val="13"/>
        </w:rPr>
        <w:t>通过</w:t>
      </w:r>
      <w:r>
        <w:rPr>
          <w:sz w:val="13"/>
          <w:szCs w:val="13"/>
        </w:rPr>
        <w:t>下拉框选择导出形式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导</w:t>
      </w:r>
      <w:r>
        <w:rPr>
          <w:sz w:val="13"/>
          <w:szCs w:val="13"/>
        </w:rPr>
        <w:t>出为</w:t>
      </w:r>
      <w:r>
        <w:rPr>
          <w:sz w:val="13"/>
          <w:szCs w:val="13"/>
        </w:rPr>
        <w:t>”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管理</w:t>
      </w:r>
      <w:r>
        <w:rPr>
          <w:sz w:val="13"/>
          <w:szCs w:val="13"/>
        </w:rPr>
        <w:t>员试卷</w:t>
      </w:r>
      <w:r>
        <w:rPr>
          <w:rFonts w:hint="eastAsia"/>
          <w:sz w:val="13"/>
          <w:szCs w:val="13"/>
        </w:rPr>
        <w:t>库</w:t>
      </w:r>
      <w:r>
        <w:rPr>
          <w:sz w:val="13"/>
          <w:szCs w:val="13"/>
        </w:rPr>
        <w:t>界面如图</w:t>
      </w:r>
      <w:r>
        <w:rPr>
          <w:rFonts w:hint="eastAsia"/>
          <w:sz w:val="13"/>
          <w:szCs w:val="13"/>
        </w:rPr>
        <w:t xml:space="preserve"> </w:t>
      </w:r>
      <w:r w:rsidR="00ED0AC8">
        <w:rPr>
          <w:rFonts w:hint="eastAsia"/>
          <w:sz w:val="13"/>
          <w:szCs w:val="13"/>
        </w:rPr>
        <w:t>5.5</w:t>
      </w:r>
      <w:r>
        <w:rPr>
          <w:rFonts w:hint="eastAsia"/>
          <w:sz w:val="13"/>
          <w:szCs w:val="13"/>
        </w:rPr>
        <w:t xml:space="preserve">.3 </w:t>
      </w:r>
      <w:r>
        <w:rPr>
          <w:sz w:val="13"/>
          <w:szCs w:val="13"/>
        </w:rPr>
        <w:t xml:space="preserve">Figure10 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查看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 w:rsidR="00ED0AC8">
        <w:rPr>
          <w:rFonts w:hint="eastAsia"/>
          <w:sz w:val="13"/>
          <w:szCs w:val="13"/>
        </w:rPr>
        <w:t>5.5</w:t>
      </w:r>
      <w:r>
        <w:rPr>
          <w:rFonts w:hint="eastAsia"/>
          <w:sz w:val="13"/>
          <w:szCs w:val="13"/>
        </w:rPr>
        <w:t>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看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 xml:space="preserve"> </w:t>
      </w:r>
      <w:r w:rsidR="00ED0AC8">
        <w:rPr>
          <w:sz w:val="13"/>
          <w:szCs w:val="13"/>
        </w:rPr>
        <w:t>5.5</w:t>
      </w:r>
      <w:r>
        <w:rPr>
          <w:sz w:val="13"/>
          <w:szCs w:val="13"/>
        </w:rPr>
        <w:t xml:space="preserve">.3 Figure 11 </w:t>
      </w:r>
      <w:r>
        <w:rPr>
          <w:rFonts w:hint="eastAsia"/>
          <w:sz w:val="13"/>
          <w:szCs w:val="13"/>
        </w:rPr>
        <w:t>试卷查看</w:t>
      </w:r>
    </w:p>
    <w:p w:rsidR="003271DC" w:rsidRPr="00940FD7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可</w:t>
      </w:r>
      <w:r>
        <w:rPr>
          <w:sz w:val="13"/>
          <w:szCs w:val="13"/>
        </w:rPr>
        <w:t>在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查看界面</w:t>
      </w:r>
      <w:r>
        <w:rPr>
          <w:rFonts w:hint="eastAsia"/>
          <w:sz w:val="13"/>
          <w:szCs w:val="13"/>
        </w:rPr>
        <w:t>打印或</w:t>
      </w:r>
      <w:r>
        <w:rPr>
          <w:sz w:val="13"/>
          <w:szCs w:val="13"/>
        </w:rPr>
        <w:t>删除试卷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打印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打印</w:t>
      </w:r>
      <w:r>
        <w:rPr>
          <w:sz w:val="13"/>
          <w:szCs w:val="13"/>
        </w:rPr>
        <w:t>试卷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删除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返回</w:t>
      </w:r>
      <w:r w:rsidR="00ED0AC8">
        <w:rPr>
          <w:rFonts w:hint="eastAsia"/>
          <w:sz w:val="13"/>
          <w:szCs w:val="13"/>
        </w:rPr>
        <w:t>5.5</w:t>
      </w:r>
      <w:r>
        <w:rPr>
          <w:rFonts w:hint="eastAsia"/>
          <w:sz w:val="13"/>
          <w:szCs w:val="13"/>
        </w:rPr>
        <w:t xml:space="preserve">.2 </w:t>
      </w:r>
      <w:r>
        <w:rPr>
          <w:sz w:val="13"/>
          <w:szCs w:val="13"/>
        </w:rPr>
        <w:t xml:space="preserve">Figure7 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界面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打印</w:t>
      </w:r>
    </w:p>
    <w:p w:rsidR="003271DC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</w:t>
      </w: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 w:rsidR="00ED0AC8">
        <w:rPr>
          <w:rFonts w:hint="eastAsia"/>
          <w:sz w:val="13"/>
          <w:szCs w:val="13"/>
        </w:rPr>
        <w:t>5.5</w:t>
      </w:r>
      <w:r>
        <w:rPr>
          <w:rFonts w:hint="eastAsia"/>
          <w:sz w:val="13"/>
          <w:szCs w:val="13"/>
        </w:rPr>
        <w:t>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打印</w:t>
      </w:r>
      <w:r>
        <w:rPr>
          <w:sz w:val="13"/>
          <w:szCs w:val="13"/>
        </w:rPr>
        <w:t>”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删除</w:t>
      </w:r>
    </w:p>
    <w:p w:rsidR="003271DC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</w:t>
      </w: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 w:rsidR="00ED0AC8">
        <w:rPr>
          <w:rFonts w:hint="eastAsia"/>
          <w:sz w:val="13"/>
          <w:szCs w:val="13"/>
        </w:rPr>
        <w:t>5.5</w:t>
      </w:r>
      <w:r>
        <w:rPr>
          <w:rFonts w:hint="eastAsia"/>
          <w:sz w:val="13"/>
          <w:szCs w:val="13"/>
        </w:rPr>
        <w:t>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删除</w:t>
      </w:r>
      <w:r>
        <w:rPr>
          <w:sz w:val="13"/>
          <w:szCs w:val="13"/>
        </w:rPr>
        <w:t>”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5" w:name="_Toc436685482"/>
      <w:r>
        <w:rPr>
          <w:rFonts w:hint="eastAsia"/>
        </w:rPr>
        <w:t>2.4</w:t>
      </w:r>
      <w:r>
        <w:t>命题子系统</w:t>
      </w:r>
      <w:bookmarkEnd w:id="25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6" w:name="_Toc436685483"/>
      <w:r>
        <w:rPr>
          <w:rFonts w:hint="eastAsia"/>
        </w:rPr>
        <w:t>2.4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6"/>
    </w:p>
    <w:p w:rsidR="003271DC" w:rsidRPr="00CF3E39" w:rsidRDefault="003271DC" w:rsidP="003271DC">
      <w:pPr>
        <w:rPr>
          <w:sz w:val="15"/>
          <w:szCs w:val="15"/>
        </w:rPr>
      </w:pPr>
      <w:r>
        <w:rPr>
          <w:noProof/>
        </w:rPr>
        <w:drawing>
          <wp:inline distT="0" distB="0" distL="0" distR="0" wp14:anchorId="3AF03A0A" wp14:editId="2CEF675A">
            <wp:extent cx="5274310" cy="352679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C0F3E" w:rsidRDefault="003271DC" w:rsidP="003271DC">
      <w:pPr>
        <w:pStyle w:val="3"/>
      </w:pPr>
      <w:bookmarkStart w:id="27" w:name="_Toc436685484"/>
      <w:r>
        <w:rPr>
          <w:rFonts w:hint="eastAsia"/>
        </w:rPr>
        <w:lastRenderedPageBreak/>
        <w:t>2.4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27"/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登陆界面</w:t>
      </w:r>
      <w:r>
        <w:rPr>
          <w:sz w:val="13"/>
          <w:szCs w:val="13"/>
        </w:rPr>
        <w:t>见图</w:t>
      </w:r>
      <w:r>
        <w:rPr>
          <w:rFonts w:hint="eastAsia"/>
          <w:sz w:val="13"/>
          <w:szCs w:val="13"/>
        </w:rPr>
        <w:t>5.2.1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单机登录</w:t>
      </w:r>
      <w:r>
        <w:rPr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 w:rsidRPr="006577D0">
        <w:rPr>
          <w:rFonts w:hint="eastAsia"/>
          <w:sz w:val="13"/>
          <w:szCs w:val="13"/>
        </w:rPr>
        <w:t>单击“浏览”选择下发的认证文件，单击“确定”进行登录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试题列表界面见</w:t>
      </w:r>
      <w:r>
        <w:rPr>
          <w:sz w:val="13"/>
          <w:szCs w:val="13"/>
        </w:rPr>
        <w:t>图</w:t>
      </w:r>
      <w:r>
        <w:rPr>
          <w:rFonts w:hint="eastAsia"/>
          <w:sz w:val="13"/>
          <w:szCs w:val="13"/>
        </w:rPr>
        <w:t>5.2.2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搜索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通过下拉菜单选择试题参数，自动显示匹配的试题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导入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点击“导入”按钮，在弹出的资源管理器窗口中选择试题文件导入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导出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点击“导出”按钮，在弹出的资源管理器窗口中选择保存位置及文件名以导出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新建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点击“新建”按钮，转到编辑试题界面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编辑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在试题列表中选中试题后，点击</w:t>
      </w:r>
      <w:proofErr w:type="gramStart"/>
      <w:r w:rsidRPr="006577D0">
        <w:rPr>
          <w:rFonts w:hint="eastAsia"/>
          <w:sz w:val="13"/>
          <w:szCs w:val="13"/>
        </w:rPr>
        <w:t>”</w:t>
      </w:r>
      <w:proofErr w:type="gramEnd"/>
      <w:r w:rsidRPr="006577D0">
        <w:rPr>
          <w:rFonts w:hint="eastAsia"/>
          <w:sz w:val="13"/>
          <w:szCs w:val="13"/>
        </w:rPr>
        <w:t>编辑“按钮，转到编辑试题界面，并自动在下拉菜单及文本编辑器中填入相应试题信息及内容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删除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在试题列表中选中试题后，点击</w:t>
      </w:r>
      <w:proofErr w:type="gramStart"/>
      <w:r w:rsidRPr="006577D0">
        <w:rPr>
          <w:rFonts w:hint="eastAsia"/>
          <w:sz w:val="13"/>
          <w:szCs w:val="13"/>
        </w:rPr>
        <w:t>”</w:t>
      </w:r>
      <w:proofErr w:type="gramEnd"/>
      <w:r w:rsidRPr="006577D0">
        <w:rPr>
          <w:rFonts w:hint="eastAsia"/>
          <w:sz w:val="13"/>
          <w:szCs w:val="13"/>
        </w:rPr>
        <w:t>删除“按钮，弹出确认对话框，若确认则在数据库中删除相应试题。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试题编辑</w:t>
      </w:r>
      <w:r>
        <w:rPr>
          <w:sz w:val="13"/>
          <w:szCs w:val="13"/>
        </w:rPr>
        <w:t>界面见图</w:t>
      </w:r>
      <w:r>
        <w:rPr>
          <w:rFonts w:hint="eastAsia"/>
          <w:sz w:val="13"/>
          <w:szCs w:val="13"/>
        </w:rPr>
        <w:t>5.2.3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编辑试题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 w:rsidRPr="006577D0">
        <w:rPr>
          <w:rFonts w:hint="eastAsia"/>
          <w:sz w:val="13"/>
          <w:szCs w:val="13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8" w:name="_Toc436685485"/>
      <w:r>
        <w:rPr>
          <w:rFonts w:hint="eastAsia"/>
        </w:rPr>
        <w:lastRenderedPageBreak/>
        <w:t>2.5</w:t>
      </w:r>
      <w:r>
        <w:rPr>
          <w:rFonts w:hint="eastAsia"/>
        </w:rPr>
        <w:t>审题子系统</w:t>
      </w:r>
      <w:bookmarkEnd w:id="28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9" w:name="_Toc436685486"/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9"/>
    </w:p>
    <w:p w:rsidR="003271DC" w:rsidRPr="00CF3E39" w:rsidRDefault="003271DC" w:rsidP="003271DC">
      <w:pPr>
        <w:rPr>
          <w:sz w:val="15"/>
          <w:szCs w:val="15"/>
        </w:rPr>
      </w:pPr>
      <w:r>
        <w:object w:dxaOrig="13636" w:dyaOrig="9436">
          <v:shape id="_x0000_i1026" type="#_x0000_t75" style="width:415.2pt;height:287.4pt" o:ole="">
            <v:imagedata r:id="rId13" o:title=""/>
          </v:shape>
          <o:OLEObject Type="Embed" ProgID="Visio.Drawing.15" ShapeID="_x0000_i1026" DrawAspect="Content" ObjectID="_1510430372" r:id="rId14"/>
        </w:object>
      </w:r>
    </w:p>
    <w:p w:rsidR="003271DC" w:rsidRPr="003C0F3E" w:rsidRDefault="003271DC" w:rsidP="003271DC">
      <w:pPr>
        <w:pStyle w:val="3"/>
      </w:pPr>
      <w:bookmarkStart w:id="30" w:name="_Toc436685487"/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30"/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查看试题界面</w:t>
      </w:r>
      <w:r>
        <w:rPr>
          <w:sz w:val="13"/>
          <w:szCs w:val="13"/>
        </w:rPr>
        <w:t>见图</w:t>
      </w:r>
      <w:r>
        <w:rPr>
          <w:rFonts w:hint="eastAsia"/>
          <w:sz w:val="13"/>
          <w:szCs w:val="13"/>
        </w:rPr>
        <w:t>5.3.1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检索试题</w:t>
      </w:r>
      <w:r>
        <w:rPr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单击选中左侧大纲节点，系统会更新选中的试题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上一节</w:t>
      </w:r>
      <w:r>
        <w:rPr>
          <w:rFonts w:hint="eastAsia"/>
          <w:sz w:val="13"/>
          <w:szCs w:val="13"/>
        </w:rPr>
        <w:t>/</w:t>
      </w:r>
      <w:r>
        <w:rPr>
          <w:rFonts w:hint="eastAsia"/>
          <w:sz w:val="13"/>
          <w:szCs w:val="13"/>
        </w:rPr>
        <w:t>下一节，系统会自动检索上</w:t>
      </w:r>
      <w:r>
        <w:rPr>
          <w:rFonts w:hint="eastAsia"/>
          <w:sz w:val="13"/>
          <w:szCs w:val="13"/>
        </w:rPr>
        <w:t>/</w:t>
      </w:r>
      <w:r>
        <w:rPr>
          <w:sz w:val="13"/>
          <w:szCs w:val="13"/>
        </w:rPr>
        <w:t>下一个考点的相关题目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审核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单击审核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审核试题界面</w:t>
      </w:r>
    </w:p>
    <w:p w:rsidR="003271DC" w:rsidRDefault="003271DC" w:rsidP="003271DC">
      <w:pPr>
        <w:rPr>
          <w:sz w:val="13"/>
          <w:szCs w:val="13"/>
        </w:rPr>
      </w:pP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审核试题界面见图</w:t>
      </w:r>
      <w:r>
        <w:rPr>
          <w:rFonts w:hint="eastAsia"/>
          <w:sz w:val="13"/>
          <w:szCs w:val="13"/>
        </w:rPr>
        <w:t>5.3.2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>上一题</w:t>
      </w:r>
      <w:r w:rsidRPr="002B7C6C">
        <w:rPr>
          <w:rFonts w:hint="eastAsia"/>
          <w:sz w:val="13"/>
        </w:rPr>
        <w:t>/</w:t>
      </w:r>
      <w:r w:rsidRPr="002B7C6C">
        <w:rPr>
          <w:rFonts w:hint="eastAsia"/>
          <w:sz w:val="13"/>
        </w:rPr>
        <w:t>下一题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 xml:space="preserve">        </w:t>
      </w:r>
      <w:r w:rsidRPr="002B7C6C">
        <w:rPr>
          <w:rFonts w:hint="eastAsia"/>
          <w:sz w:val="13"/>
        </w:rPr>
        <w:t>点击“上一题</w:t>
      </w:r>
      <w:r w:rsidRPr="002B7C6C">
        <w:rPr>
          <w:rFonts w:hint="eastAsia"/>
          <w:sz w:val="13"/>
        </w:rPr>
        <w:t>/</w:t>
      </w:r>
      <w:r w:rsidRPr="002B7C6C">
        <w:rPr>
          <w:rFonts w:hint="eastAsia"/>
          <w:sz w:val="13"/>
        </w:rPr>
        <w:t>下一题”跳转到上</w:t>
      </w:r>
      <w:r w:rsidRPr="002B7C6C">
        <w:rPr>
          <w:rFonts w:hint="eastAsia"/>
          <w:sz w:val="13"/>
        </w:rPr>
        <w:t>/</w:t>
      </w:r>
      <w:r w:rsidRPr="002B7C6C">
        <w:rPr>
          <w:rFonts w:hint="eastAsia"/>
          <w:sz w:val="13"/>
        </w:rPr>
        <w:t>下一题的审核界面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>查看其它审核意见</w:t>
      </w:r>
      <w:r w:rsidRPr="002B7C6C">
        <w:rPr>
          <w:sz w:val="13"/>
        </w:rPr>
        <w:t xml:space="preserve"> 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 xml:space="preserve">        </w:t>
      </w:r>
      <w:r w:rsidRPr="002B7C6C">
        <w:rPr>
          <w:rFonts w:hint="eastAsia"/>
          <w:sz w:val="13"/>
        </w:rPr>
        <w:t>点击“查看其它审核意见”按钮，系统会显示其他审核人的审核意见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>提交审核意见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 xml:space="preserve">        </w:t>
      </w:r>
      <w:r w:rsidRPr="002B7C6C">
        <w:rPr>
          <w:rFonts w:hint="eastAsia"/>
          <w:sz w:val="13"/>
        </w:rPr>
        <w:t>在左下方审核意见栏中填写审核意见，点击“提交审核意见”可以提交自己的审核意见。</w:t>
      </w:r>
    </w:p>
    <w:p w:rsidR="003271DC" w:rsidRDefault="003271DC" w:rsidP="003271DC">
      <w:pPr>
        <w:rPr>
          <w:sz w:val="13"/>
          <w:szCs w:val="13"/>
        </w:rPr>
      </w:pP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修改试题界面见图</w:t>
      </w:r>
      <w:r>
        <w:rPr>
          <w:rFonts w:hint="eastAsia"/>
          <w:sz w:val="13"/>
          <w:szCs w:val="13"/>
        </w:rPr>
        <w:t>5.3.3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lastRenderedPageBreak/>
        <w:t>修改试题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通过上方下拉列表修改试题参数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文本编辑器内编辑试题内容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保存修改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保存”按钮，系统会提示是否修改试题，确认后将修改后试题写入数据库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查看所有审核意见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查看所有审核意见”按钮，系统显示所有审题人的意见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删除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删除”，系统提示是否放入回收站，确认后将当前试题放入回收站</w:t>
      </w:r>
    </w:p>
    <w:p w:rsidR="003271DC" w:rsidRDefault="003271DC" w:rsidP="003271DC">
      <w:pPr>
        <w:rPr>
          <w:sz w:val="13"/>
          <w:szCs w:val="13"/>
        </w:rPr>
      </w:pP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回收站管理界面见图</w:t>
      </w:r>
      <w:r>
        <w:rPr>
          <w:rFonts w:hint="eastAsia"/>
          <w:sz w:val="13"/>
          <w:szCs w:val="13"/>
        </w:rPr>
        <w:t>5.3.4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恢复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选中试题前的复选框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恢复”将恢复试题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彻底删除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选中试题前的复选框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彻底删除”，系统提示是否彻底删除试题，确认后将试题从回收站中删除。</w:t>
      </w:r>
    </w:p>
    <w:p w:rsidR="000206D9" w:rsidRPr="003271DC" w:rsidRDefault="000206D9" w:rsidP="000206D9"/>
    <w:p w:rsidR="001B7DB4" w:rsidRDefault="000206D9" w:rsidP="000206D9">
      <w:pPr>
        <w:pStyle w:val="1"/>
        <w:numPr>
          <w:ilvl w:val="0"/>
          <w:numId w:val="1"/>
        </w:numPr>
      </w:pPr>
      <w:bookmarkStart w:id="31" w:name="_Toc436685488"/>
      <w:r>
        <w:rPr>
          <w:rFonts w:hint="eastAsia"/>
        </w:rPr>
        <w:t>类图</w:t>
      </w:r>
      <w:bookmarkEnd w:id="31"/>
    </w:p>
    <w:p w:rsidR="000206D9" w:rsidRDefault="000206D9" w:rsidP="000206D9">
      <w:r>
        <w:object w:dxaOrig="16531" w:dyaOrig="8641">
          <v:shape id="_x0000_i1027" type="#_x0000_t75" style="width:413.4pt;height:3in" o:ole="">
            <v:imagedata r:id="rId15" o:title=""/>
          </v:shape>
          <o:OLEObject Type="Embed" ProgID="Visio.Drawing.15" ShapeID="_x0000_i1027" DrawAspect="Content" ObjectID="_1510430373" r:id="rId16"/>
        </w:object>
      </w:r>
    </w:p>
    <w:p w:rsidR="000206D9" w:rsidRDefault="00123B8B" w:rsidP="00123B8B">
      <w:pPr>
        <w:pStyle w:val="1"/>
        <w:numPr>
          <w:ilvl w:val="0"/>
          <w:numId w:val="1"/>
        </w:numPr>
      </w:pPr>
      <w:bookmarkStart w:id="32" w:name="_Toc436685489"/>
      <w:r w:rsidRPr="00123B8B">
        <w:rPr>
          <w:rFonts w:hint="eastAsia"/>
        </w:rPr>
        <w:lastRenderedPageBreak/>
        <w:t>系统操作分析</w:t>
      </w:r>
      <w:bookmarkEnd w:id="32"/>
    </w:p>
    <w:p w:rsidR="00123B8B" w:rsidRDefault="00123B8B" w:rsidP="00123B8B">
      <w:pPr>
        <w:pStyle w:val="2"/>
      </w:pPr>
      <w:bookmarkStart w:id="33" w:name="_Toc436685490"/>
      <w:r>
        <w:rPr>
          <w:rFonts w:hint="eastAsia"/>
        </w:rPr>
        <w:t>4.1</w:t>
      </w:r>
      <w:r>
        <w:t xml:space="preserve"> </w:t>
      </w:r>
      <w:r>
        <w:t>共用界面</w:t>
      </w:r>
      <w:bookmarkEnd w:id="33"/>
    </w:p>
    <w:p w:rsidR="00123B8B" w:rsidRDefault="00123B8B" w:rsidP="00123B8B">
      <w:r>
        <w:rPr>
          <w:noProof/>
        </w:rPr>
        <w:drawing>
          <wp:inline distT="0" distB="0" distL="0" distR="0" wp14:anchorId="50385EEF" wp14:editId="6644BE7F">
            <wp:extent cx="5274310" cy="356235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34" w:name="_Toc436685491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命题子系统</w:t>
      </w:r>
      <w:bookmarkEnd w:id="34"/>
    </w:p>
    <w:p w:rsidR="003271DC" w:rsidRDefault="003271DC" w:rsidP="003271DC">
      <w:r>
        <w:rPr>
          <w:noProof/>
        </w:rPr>
        <w:drawing>
          <wp:inline distT="0" distB="0" distL="0" distR="0" wp14:anchorId="6D28FD43" wp14:editId="1C2615D8">
            <wp:extent cx="5274310" cy="36036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32A7CEAC" wp14:editId="7EF4CFCA">
            <wp:extent cx="5274310" cy="4112895"/>
            <wp:effectExtent l="0" t="0" r="2540" b="190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26186ABF" wp14:editId="62F23204">
            <wp:extent cx="5274310" cy="581533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1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35" w:name="_Toc436685492"/>
      <w:r>
        <w:rPr>
          <w:rFonts w:hint="eastAsia"/>
        </w:rPr>
        <w:lastRenderedPageBreak/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系统管理子系统</w:t>
      </w:r>
      <w:bookmarkEnd w:id="35"/>
    </w:p>
    <w:p w:rsidR="00123B8B" w:rsidRDefault="00123B8B" w:rsidP="00123B8B">
      <w:r>
        <w:rPr>
          <w:noProof/>
        </w:rPr>
        <w:drawing>
          <wp:inline distT="0" distB="0" distL="0" distR="0" wp14:anchorId="12663F43" wp14:editId="64AD36D5">
            <wp:extent cx="5274310" cy="29902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176359ED" wp14:editId="0FED9B78">
            <wp:extent cx="5274310" cy="37769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lastRenderedPageBreak/>
        <w:drawing>
          <wp:inline distT="0" distB="0" distL="0" distR="0" wp14:anchorId="52293EC8" wp14:editId="4F1037D0">
            <wp:extent cx="5274310" cy="30079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7B190D21" wp14:editId="54B2C3FA">
            <wp:extent cx="5274310" cy="28295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EE9" w:rsidRDefault="00284EE9" w:rsidP="00123B8B"/>
    <w:p w:rsidR="00284EE9" w:rsidRDefault="00A30E99" w:rsidP="00284EE9">
      <w:pPr>
        <w:pStyle w:val="2"/>
      </w:pPr>
      <w:bookmarkStart w:id="36" w:name="_Toc436685493"/>
      <w:r>
        <w:lastRenderedPageBreak/>
        <w:t xml:space="preserve">4.4 </w:t>
      </w:r>
      <w:r>
        <w:t>审题子系统</w:t>
      </w:r>
      <w:bookmarkEnd w:id="36"/>
    </w:p>
    <w:p w:rsidR="003271DC" w:rsidRDefault="003271DC" w:rsidP="003271DC">
      <w:r>
        <w:rPr>
          <w:noProof/>
        </w:rPr>
        <w:drawing>
          <wp:inline distT="0" distB="0" distL="0" distR="0" wp14:anchorId="73803130" wp14:editId="57D741E6">
            <wp:extent cx="5274310" cy="3291840"/>
            <wp:effectExtent l="0" t="0" r="2540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124661CE" wp14:editId="0B4D8DEB">
            <wp:extent cx="5274310" cy="3782695"/>
            <wp:effectExtent l="0" t="0" r="254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74D53C97" wp14:editId="57ECD66C">
            <wp:extent cx="5274310" cy="3747770"/>
            <wp:effectExtent l="0" t="0" r="2540" b="508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pPr>
        <w:pStyle w:val="2"/>
      </w:pPr>
      <w:bookmarkStart w:id="37" w:name="_Toc436685494"/>
      <w:r>
        <w:rPr>
          <w:rFonts w:hint="eastAsia"/>
        </w:rPr>
        <w:t>4.5</w:t>
      </w:r>
      <w:r>
        <w:t xml:space="preserve"> </w:t>
      </w:r>
      <w:r>
        <w:rPr>
          <w:rFonts w:hint="eastAsia"/>
        </w:rPr>
        <w:t>组卷子系统</w:t>
      </w:r>
      <w:bookmarkEnd w:id="37"/>
    </w:p>
    <w:p w:rsidR="00A30E99" w:rsidRDefault="00A30E99" w:rsidP="00A30E99">
      <w:r>
        <w:rPr>
          <w:noProof/>
        </w:rPr>
        <w:drawing>
          <wp:inline distT="0" distB="0" distL="0" distR="0" wp14:anchorId="0C33D89C" wp14:editId="10E884BC">
            <wp:extent cx="4528268" cy="3708317"/>
            <wp:effectExtent l="0" t="0" r="571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35971" cy="3714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E8AF7D4" wp14:editId="2FB8D6A1">
            <wp:extent cx="5274310" cy="34423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Pr="00A30E99" w:rsidRDefault="00A30E99" w:rsidP="00A30E99">
      <w:r>
        <w:rPr>
          <w:noProof/>
        </w:rPr>
        <w:drawing>
          <wp:inline distT="0" distB="0" distL="0" distR="0" wp14:anchorId="7C46133A" wp14:editId="3440D3FE">
            <wp:extent cx="5274310" cy="39166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030EE95" wp14:editId="55CD2E02">
            <wp:extent cx="5274310" cy="336423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drawing>
          <wp:inline distT="0" distB="0" distL="0" distR="0" wp14:anchorId="51C1C649" wp14:editId="4ABB2A1E">
            <wp:extent cx="5274310" cy="35941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178BFDE7" wp14:editId="6662804F">
            <wp:extent cx="5274310" cy="349948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pPr>
        <w:pStyle w:val="2"/>
      </w:pPr>
      <w:bookmarkStart w:id="38" w:name="_Toc436685495"/>
      <w:r>
        <w:t xml:space="preserve">4.6 </w:t>
      </w:r>
      <w:r>
        <w:t>试题管理子系统</w:t>
      </w:r>
      <w:bookmarkEnd w:id="38"/>
    </w:p>
    <w:p w:rsidR="007E356A" w:rsidRDefault="007E356A" w:rsidP="007E356A">
      <w:r>
        <w:rPr>
          <w:noProof/>
        </w:rPr>
        <w:drawing>
          <wp:inline distT="0" distB="0" distL="0" distR="0" wp14:anchorId="27FBB3BB" wp14:editId="055430F9">
            <wp:extent cx="5274310" cy="2453640"/>
            <wp:effectExtent l="0" t="0" r="254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lastRenderedPageBreak/>
        <w:drawing>
          <wp:inline distT="0" distB="0" distL="0" distR="0" wp14:anchorId="6F56443E" wp14:editId="076515FC">
            <wp:extent cx="5274310" cy="287210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drawing>
          <wp:inline distT="0" distB="0" distL="0" distR="0" wp14:anchorId="2CF1765B" wp14:editId="2DE4C80D">
            <wp:extent cx="5274310" cy="2772410"/>
            <wp:effectExtent l="0" t="0" r="254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36780C" w:rsidP="0036780C">
      <w:pPr>
        <w:pStyle w:val="1"/>
        <w:numPr>
          <w:ilvl w:val="0"/>
          <w:numId w:val="1"/>
        </w:numPr>
      </w:pPr>
      <w:bookmarkStart w:id="39" w:name="_Toc436685496"/>
      <w:r>
        <w:rPr>
          <w:rFonts w:hint="eastAsia"/>
        </w:rPr>
        <w:lastRenderedPageBreak/>
        <w:t>系统界面原型</w:t>
      </w:r>
      <w:bookmarkEnd w:id="39"/>
    </w:p>
    <w:p w:rsidR="003271DC" w:rsidRDefault="003271DC" w:rsidP="003271DC">
      <w:pPr>
        <w:pStyle w:val="2"/>
      </w:pPr>
      <w:bookmarkStart w:id="40" w:name="_Toc436685497"/>
      <w:r>
        <w:t xml:space="preserve">5.1 </w:t>
      </w:r>
      <w:r>
        <w:t>系统管理子系统</w:t>
      </w:r>
      <w:bookmarkEnd w:id="40"/>
    </w:p>
    <w:p w:rsidR="003271DC" w:rsidRDefault="003271DC" w:rsidP="003271DC">
      <w:pPr>
        <w:pStyle w:val="3"/>
      </w:pPr>
      <w:bookmarkStart w:id="41" w:name="_Toc436685498"/>
      <w:r>
        <w:t>5.1.1</w:t>
      </w:r>
      <w:r>
        <w:t>图</w:t>
      </w:r>
      <w:bookmarkEnd w:id="41"/>
    </w:p>
    <w:p w:rsidR="003271DC" w:rsidRDefault="003271DC" w:rsidP="003271DC">
      <w:r>
        <w:rPr>
          <w:noProof/>
        </w:rPr>
        <w:drawing>
          <wp:inline distT="0" distB="0" distL="0" distR="0" wp14:anchorId="68B29083" wp14:editId="255EE1FC">
            <wp:extent cx="4182386" cy="2150107"/>
            <wp:effectExtent l="0" t="0" r="0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98643" cy="2158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t>界面</w:t>
      </w:r>
      <w:r>
        <w:rPr>
          <w:rFonts w:hint="eastAsia"/>
        </w:rPr>
        <w:t>2</w:t>
      </w:r>
      <w:r>
        <w:t xml:space="preserve"> </w:t>
      </w:r>
    </w:p>
    <w:p w:rsidR="003271DC" w:rsidRDefault="003271DC" w:rsidP="003271DC">
      <w:r>
        <w:rPr>
          <w:noProof/>
        </w:rPr>
        <w:drawing>
          <wp:inline distT="0" distB="0" distL="0" distR="0" wp14:anchorId="4410512B" wp14:editId="4106C98B">
            <wp:extent cx="3919993" cy="1840625"/>
            <wp:effectExtent l="0" t="0" r="444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29864" cy="184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用户：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在登录名，用户姓名，角色处填写或选择相应的内容，点击保存提交，或点击取消关闭窗口取消操作</w:t>
      </w:r>
    </w:p>
    <w:p w:rsidR="003271DC" w:rsidRDefault="003271DC" w:rsidP="003271DC">
      <w:r>
        <w:rPr>
          <w:rFonts w:hint="eastAsia"/>
        </w:rPr>
        <w:t>2.</w:t>
      </w:r>
      <w:r>
        <w:rPr>
          <w:rFonts w:hint="eastAsia"/>
        </w:rPr>
        <w:t>修改密码：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点击重置密码按钮（管理员仅支持对用户密码的重置）</w:t>
      </w:r>
    </w:p>
    <w:p w:rsidR="003271DC" w:rsidRDefault="003271DC" w:rsidP="003271DC"/>
    <w:p w:rsidR="003271DC" w:rsidRDefault="003271DC" w:rsidP="003271DC">
      <w:r>
        <w:t>命题人管理与上面类似</w:t>
      </w:r>
    </w:p>
    <w:p w:rsidR="003271DC" w:rsidRDefault="003271DC" w:rsidP="003271DC">
      <w:r>
        <w:rPr>
          <w:noProof/>
        </w:rPr>
        <w:lastRenderedPageBreak/>
        <w:drawing>
          <wp:inline distT="0" distB="0" distL="0" distR="0" wp14:anchorId="3C6EBB0E" wp14:editId="7F0ACE97">
            <wp:extent cx="4081857" cy="21229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89520" cy="212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5CA47422" wp14:editId="2C08312B">
            <wp:extent cx="2138901" cy="185121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46290" cy="185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pStyle w:val="3"/>
      </w:pPr>
      <w:bookmarkStart w:id="42" w:name="_Toc436685499"/>
      <w:r>
        <w:t>5.1.2</w:t>
      </w:r>
      <w:r>
        <w:t>图</w:t>
      </w:r>
      <w:bookmarkEnd w:id="42"/>
    </w:p>
    <w:p w:rsidR="003271DC" w:rsidRDefault="003271DC" w:rsidP="003271DC">
      <w:r>
        <w:rPr>
          <w:noProof/>
        </w:rPr>
        <w:drawing>
          <wp:inline distT="0" distB="0" distL="0" distR="0" wp14:anchorId="5152F8EA" wp14:editId="77240EFB">
            <wp:extent cx="1752600" cy="2133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修改大纲信息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叶子节点，右键当前结点，选择“修改当前知识点”，在弹出的框内输入对应的知识点名称</w:t>
      </w:r>
    </w:p>
    <w:p w:rsidR="003271DC" w:rsidRDefault="003271DC" w:rsidP="003271DC">
      <w:r>
        <w:rPr>
          <w:rFonts w:hint="eastAsia"/>
        </w:rPr>
        <w:t>2.</w:t>
      </w:r>
      <w:r>
        <w:rPr>
          <w:rFonts w:hint="eastAsia"/>
        </w:rPr>
        <w:t>增加子节点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增加子节点”，在弹出的框内输入需要增加的知识点名称或章节名称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删除子节点</w:t>
      </w:r>
    </w:p>
    <w:p w:rsidR="003271DC" w:rsidRPr="00CF3E39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删除该节点”，在弹出的确认框中点击“确认”按钮。</w:t>
      </w:r>
    </w:p>
    <w:p w:rsidR="00F8403F" w:rsidRDefault="00F8403F" w:rsidP="00F8403F">
      <w:pPr>
        <w:pStyle w:val="2"/>
      </w:pPr>
      <w:bookmarkStart w:id="43" w:name="_Toc436685500"/>
      <w:r>
        <w:rPr>
          <w:rFonts w:hint="eastAsia"/>
        </w:rPr>
        <w:lastRenderedPageBreak/>
        <w:t>5.2</w:t>
      </w:r>
      <w:r>
        <w:t xml:space="preserve"> </w:t>
      </w:r>
      <w:r w:rsidR="00BD231C">
        <w:t>命题子系统</w:t>
      </w:r>
      <w:bookmarkEnd w:id="43"/>
    </w:p>
    <w:p w:rsidR="003271DC" w:rsidRDefault="003271DC" w:rsidP="003271DC">
      <w:pPr>
        <w:pStyle w:val="3"/>
      </w:pPr>
      <w:bookmarkStart w:id="44" w:name="_Toc436685501"/>
      <w:r>
        <w:t>5.2.1</w:t>
      </w:r>
      <w:r>
        <w:t>图</w:t>
      </w:r>
      <w:bookmarkEnd w:id="44"/>
    </w:p>
    <w:p w:rsidR="003271DC" w:rsidRDefault="003271DC" w:rsidP="003271DC">
      <w:r>
        <w:rPr>
          <w:noProof/>
        </w:rPr>
        <w:drawing>
          <wp:inline distT="0" distB="0" distL="0" distR="0" wp14:anchorId="5E2D12B8" wp14:editId="02340440">
            <wp:extent cx="3324689" cy="1409897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906497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单击“浏览”选择下发的认证文件，单击“确定”进行登录</w:t>
      </w:r>
    </w:p>
    <w:p w:rsidR="003271DC" w:rsidRDefault="003271DC" w:rsidP="003271DC">
      <w:pPr>
        <w:pStyle w:val="3"/>
      </w:pPr>
      <w:bookmarkStart w:id="45" w:name="_Toc436685502"/>
      <w:r>
        <w:t>5.2</w:t>
      </w:r>
      <w:r>
        <w:rPr>
          <w:rFonts w:hint="eastAsia"/>
        </w:rPr>
        <w:t>.2</w:t>
      </w:r>
      <w:r>
        <w:t>图</w:t>
      </w:r>
      <w:bookmarkEnd w:id="45"/>
    </w:p>
    <w:p w:rsidR="003271DC" w:rsidRDefault="003271DC" w:rsidP="003271DC">
      <w:r>
        <w:rPr>
          <w:noProof/>
        </w:rPr>
        <w:drawing>
          <wp:inline distT="0" distB="0" distL="0" distR="0" wp14:anchorId="2093B1D7" wp14:editId="5D1A4D7D">
            <wp:extent cx="5274310" cy="4636770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904249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搜索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通过下拉菜单选择试题参数，自动显示匹配的试题。</w:t>
      </w:r>
    </w:p>
    <w:p w:rsidR="003271DC" w:rsidRDefault="003271DC" w:rsidP="003271DC">
      <w:r>
        <w:rPr>
          <w:rFonts w:hint="eastAsia"/>
        </w:rPr>
        <w:lastRenderedPageBreak/>
        <w:t>2.</w:t>
      </w:r>
      <w:r>
        <w:rPr>
          <w:rFonts w:hint="eastAsia"/>
        </w:rPr>
        <w:t>导入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入”按钮，在弹出的资源管理器窗口中选择试题文件导入。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导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出”按钮，在弹出的资源管理器窗口中选择保存位置及文件名以导出。</w:t>
      </w:r>
    </w:p>
    <w:p w:rsidR="003271DC" w:rsidRDefault="003271DC" w:rsidP="003271DC">
      <w:r>
        <w:rPr>
          <w:rFonts w:hint="eastAsia"/>
        </w:rPr>
        <w:t>4.</w:t>
      </w:r>
      <w:r>
        <w:rPr>
          <w:rFonts w:hint="eastAsia"/>
        </w:rPr>
        <w:t>新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新建”按钮，转到编辑试题界面。</w:t>
      </w:r>
    </w:p>
    <w:p w:rsidR="003271DC" w:rsidRDefault="003271DC" w:rsidP="003271DC">
      <w:r>
        <w:rPr>
          <w:rFonts w:hint="eastAsia"/>
        </w:rPr>
        <w:t>5.</w:t>
      </w:r>
      <w:r>
        <w:rPr>
          <w:rFonts w:hint="eastAsia"/>
        </w:rPr>
        <w:t>编辑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编辑“按钮，转到编辑试题界面，并自动在下拉菜单及文本编辑器中填入相应试题信息及内容。</w:t>
      </w:r>
    </w:p>
    <w:p w:rsidR="003271DC" w:rsidRDefault="003271DC" w:rsidP="003271DC">
      <w:r>
        <w:rPr>
          <w:rFonts w:hint="eastAsia"/>
        </w:rPr>
        <w:t>6.</w:t>
      </w:r>
      <w:r>
        <w:rPr>
          <w:rFonts w:hint="eastAsia"/>
        </w:rPr>
        <w:t>删除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删除“按钮，弹出确认对话框，若确认则在数据库中删除相应试题。</w:t>
      </w:r>
    </w:p>
    <w:p w:rsidR="003271DC" w:rsidRDefault="003271DC" w:rsidP="003271DC">
      <w:pPr>
        <w:pStyle w:val="3"/>
      </w:pPr>
      <w:bookmarkStart w:id="46" w:name="_Toc436685503"/>
      <w:r>
        <w:t>5.2</w:t>
      </w:r>
      <w:r>
        <w:rPr>
          <w:rFonts w:hint="eastAsia"/>
        </w:rPr>
        <w:t>.</w:t>
      </w:r>
      <w:r>
        <w:t>3</w:t>
      </w:r>
      <w:r>
        <w:t>图</w:t>
      </w:r>
      <w:bookmarkEnd w:id="46"/>
    </w:p>
    <w:p w:rsidR="003271DC" w:rsidRDefault="003271DC" w:rsidP="003271DC">
      <w:r>
        <w:rPr>
          <w:noProof/>
        </w:rPr>
        <w:drawing>
          <wp:inline distT="0" distB="0" distL="0" distR="0" wp14:anchorId="551B90B9" wp14:editId="1D8BDAA8">
            <wp:extent cx="5274310" cy="3270250"/>
            <wp:effectExtent l="0" t="0" r="2540" b="635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90E904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r w:rsidRPr="003C0F3E">
        <w:rPr>
          <w:rFonts w:hint="eastAsia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BD231C" w:rsidRPr="003271DC" w:rsidRDefault="00BD231C" w:rsidP="00BD231C"/>
    <w:p w:rsidR="00BD231C" w:rsidRDefault="00BD231C" w:rsidP="00BD231C"/>
    <w:p w:rsidR="00BD231C" w:rsidRDefault="00BD231C" w:rsidP="00BD231C"/>
    <w:p w:rsidR="00BD231C" w:rsidRDefault="00BD231C" w:rsidP="00BD231C">
      <w:pPr>
        <w:pStyle w:val="2"/>
      </w:pPr>
      <w:bookmarkStart w:id="47" w:name="_Toc436685504"/>
      <w:r>
        <w:rPr>
          <w:rFonts w:hint="eastAsia"/>
        </w:rPr>
        <w:lastRenderedPageBreak/>
        <w:t xml:space="preserve">5.3 </w:t>
      </w:r>
      <w:r>
        <w:rPr>
          <w:rFonts w:hint="eastAsia"/>
        </w:rPr>
        <w:t>审题子系统</w:t>
      </w:r>
      <w:bookmarkEnd w:id="47"/>
    </w:p>
    <w:p w:rsidR="003271DC" w:rsidRDefault="003271DC" w:rsidP="003271DC">
      <w:pPr>
        <w:pStyle w:val="3"/>
      </w:pPr>
      <w:bookmarkStart w:id="48" w:name="_Toc436685505"/>
      <w:r>
        <w:t>5.2.1</w:t>
      </w:r>
      <w:r>
        <w:t>图</w:t>
      </w:r>
      <w:bookmarkEnd w:id="48"/>
    </w:p>
    <w:p w:rsidR="003271DC" w:rsidRDefault="003271DC" w:rsidP="003271DC">
      <w:r>
        <w:rPr>
          <w:noProof/>
        </w:rPr>
        <w:drawing>
          <wp:inline distT="0" distB="0" distL="0" distR="0" wp14:anchorId="5E2D12B8" wp14:editId="02340440">
            <wp:extent cx="3324689" cy="1409897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906497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单击“浏览”选择下发的认证文件，单击“确定”进行登录</w:t>
      </w:r>
    </w:p>
    <w:p w:rsidR="003271DC" w:rsidRDefault="003271DC" w:rsidP="003271DC">
      <w:pPr>
        <w:pStyle w:val="3"/>
      </w:pPr>
      <w:bookmarkStart w:id="49" w:name="_Toc436685506"/>
      <w:r>
        <w:t>5.2</w:t>
      </w:r>
      <w:r>
        <w:rPr>
          <w:rFonts w:hint="eastAsia"/>
        </w:rPr>
        <w:t>.2</w:t>
      </w:r>
      <w:r>
        <w:t>图</w:t>
      </w:r>
      <w:bookmarkEnd w:id="49"/>
    </w:p>
    <w:p w:rsidR="003271DC" w:rsidRDefault="003271DC" w:rsidP="003271DC">
      <w:r>
        <w:rPr>
          <w:noProof/>
        </w:rPr>
        <w:drawing>
          <wp:inline distT="0" distB="0" distL="0" distR="0" wp14:anchorId="2093B1D7" wp14:editId="5D1A4D7D">
            <wp:extent cx="5274310" cy="4636770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904249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搜索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通过下拉菜单选择试题参数，自动显示匹配的试题。</w:t>
      </w:r>
    </w:p>
    <w:p w:rsidR="003271DC" w:rsidRDefault="003271DC" w:rsidP="003271DC">
      <w:r>
        <w:rPr>
          <w:rFonts w:hint="eastAsia"/>
        </w:rPr>
        <w:lastRenderedPageBreak/>
        <w:t>2.</w:t>
      </w:r>
      <w:r>
        <w:rPr>
          <w:rFonts w:hint="eastAsia"/>
        </w:rPr>
        <w:t>导入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入”按钮，在弹出的资源管理器窗口中选择试题文件导入。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导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出”按钮，在弹出的资源管理器窗口中选择保存位置及文件名以导出。</w:t>
      </w:r>
    </w:p>
    <w:p w:rsidR="003271DC" w:rsidRDefault="003271DC" w:rsidP="003271DC">
      <w:r>
        <w:rPr>
          <w:rFonts w:hint="eastAsia"/>
        </w:rPr>
        <w:t>4.</w:t>
      </w:r>
      <w:r>
        <w:rPr>
          <w:rFonts w:hint="eastAsia"/>
        </w:rPr>
        <w:t>新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新建”按钮，转到编辑试题界面。</w:t>
      </w:r>
    </w:p>
    <w:p w:rsidR="003271DC" w:rsidRDefault="003271DC" w:rsidP="003271DC">
      <w:r>
        <w:rPr>
          <w:rFonts w:hint="eastAsia"/>
        </w:rPr>
        <w:t>5.</w:t>
      </w:r>
      <w:r>
        <w:rPr>
          <w:rFonts w:hint="eastAsia"/>
        </w:rPr>
        <w:t>编辑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编辑“按钮，转到编辑试题界面，并自动在下拉菜单及文本编辑器中填入相应试题信息及内容。</w:t>
      </w:r>
    </w:p>
    <w:p w:rsidR="003271DC" w:rsidRDefault="003271DC" w:rsidP="003271DC">
      <w:r>
        <w:rPr>
          <w:rFonts w:hint="eastAsia"/>
        </w:rPr>
        <w:t>6.</w:t>
      </w:r>
      <w:r>
        <w:rPr>
          <w:rFonts w:hint="eastAsia"/>
        </w:rPr>
        <w:t>删除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删除“按钮，弹出确认对话框，若确认则在数据库中删除相应试题。</w:t>
      </w:r>
    </w:p>
    <w:p w:rsidR="003271DC" w:rsidRDefault="003271DC" w:rsidP="003271DC">
      <w:pPr>
        <w:pStyle w:val="3"/>
      </w:pPr>
      <w:bookmarkStart w:id="50" w:name="_Toc436685507"/>
      <w:r>
        <w:t>5.2</w:t>
      </w:r>
      <w:r>
        <w:rPr>
          <w:rFonts w:hint="eastAsia"/>
        </w:rPr>
        <w:t>.</w:t>
      </w:r>
      <w:r>
        <w:t>3</w:t>
      </w:r>
      <w:r>
        <w:t>图</w:t>
      </w:r>
      <w:bookmarkEnd w:id="50"/>
    </w:p>
    <w:p w:rsidR="003271DC" w:rsidRDefault="003271DC" w:rsidP="003271DC">
      <w:r>
        <w:rPr>
          <w:noProof/>
        </w:rPr>
        <w:drawing>
          <wp:inline distT="0" distB="0" distL="0" distR="0" wp14:anchorId="551B90B9" wp14:editId="1D8BDAA8">
            <wp:extent cx="5274310" cy="3270250"/>
            <wp:effectExtent l="0" t="0" r="2540" b="635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90E904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r w:rsidRPr="003C0F3E">
        <w:rPr>
          <w:rFonts w:hint="eastAsia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BD231C" w:rsidRPr="003271DC" w:rsidRDefault="00BD231C" w:rsidP="00BD231C"/>
    <w:p w:rsidR="00BD231C" w:rsidRDefault="00BD231C" w:rsidP="00BD231C"/>
    <w:p w:rsidR="00BD231C" w:rsidRDefault="00BD231C" w:rsidP="00BD231C"/>
    <w:p w:rsidR="00BD231C" w:rsidRDefault="00BD231C" w:rsidP="00BD231C"/>
    <w:p w:rsidR="00BD231C" w:rsidRDefault="00BD231C" w:rsidP="00BD231C">
      <w:pPr>
        <w:pStyle w:val="2"/>
      </w:pPr>
      <w:bookmarkStart w:id="51" w:name="_Toc436685508"/>
      <w:r>
        <w:rPr>
          <w:rFonts w:hint="eastAsia"/>
        </w:rPr>
        <w:t>5.4</w:t>
      </w:r>
      <w:r>
        <w:t xml:space="preserve"> </w:t>
      </w:r>
      <w:r>
        <w:t>试题管理子系统</w:t>
      </w:r>
      <w:bookmarkEnd w:id="51"/>
    </w:p>
    <w:p w:rsidR="00BD231C" w:rsidRDefault="00BD231C" w:rsidP="00BD231C"/>
    <w:p w:rsidR="003271DC" w:rsidRDefault="003271DC" w:rsidP="003271DC">
      <w:pPr>
        <w:pStyle w:val="3"/>
      </w:pPr>
      <w:bookmarkStart w:id="52" w:name="_Toc436685509"/>
      <w:r>
        <w:lastRenderedPageBreak/>
        <w:t>5.4.1</w:t>
      </w:r>
      <w:r>
        <w:t>图</w:t>
      </w:r>
      <w:bookmarkEnd w:id="52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4019550" cy="1687830"/>
            <wp:effectExtent l="0" t="0" r="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68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t>单击浏览</w:t>
      </w:r>
      <w:r>
        <w:rPr>
          <w:rFonts w:hint="eastAsia"/>
        </w:rPr>
        <w:t>，</w:t>
      </w:r>
      <w:r>
        <w:t>从弹出的下拉列表中选择想要导入的试题文件</w:t>
      </w:r>
      <w:r>
        <w:rPr>
          <w:rFonts w:hint="eastAsia"/>
        </w:rPr>
        <w:t>，点击导入，将相应的试题文件导入数据库。</w:t>
      </w:r>
    </w:p>
    <w:p w:rsidR="003271DC" w:rsidRDefault="003271DC" w:rsidP="003271DC">
      <w:pPr>
        <w:pStyle w:val="3"/>
      </w:pPr>
      <w:bookmarkStart w:id="53" w:name="_Toc436685510"/>
      <w:r>
        <w:t>5.4</w:t>
      </w:r>
      <w:r>
        <w:rPr>
          <w:rFonts w:hint="eastAsia"/>
        </w:rPr>
        <w:t>.2</w:t>
      </w:r>
      <w:r>
        <w:t>图</w:t>
      </w:r>
      <w:bookmarkEnd w:id="53"/>
    </w:p>
    <w:p w:rsidR="003271DC" w:rsidRDefault="003271DC" w:rsidP="003271DC"/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370332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70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保存”保存修改过的试题并存入数据库，点击“取消”不对试题进行保存直接返回试题列表。</w:t>
      </w:r>
    </w:p>
    <w:p w:rsidR="003271DC" w:rsidRDefault="003271DC" w:rsidP="003271DC">
      <w:pPr>
        <w:pStyle w:val="3"/>
      </w:pPr>
      <w:bookmarkStart w:id="54" w:name="_Toc436685511"/>
      <w:r>
        <w:lastRenderedPageBreak/>
        <w:t>5.4</w:t>
      </w:r>
      <w:r>
        <w:rPr>
          <w:rFonts w:hint="eastAsia"/>
        </w:rPr>
        <w:t>.</w:t>
      </w:r>
      <w:r>
        <w:t>3</w:t>
      </w:r>
      <w:r>
        <w:t>图</w:t>
      </w:r>
      <w:bookmarkEnd w:id="54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80660" cy="2945130"/>
            <wp:effectExtent l="0" t="0" r="0" b="762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294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首先通过下拉菜单选择试题参数，单击“查询”显示相应的试题列表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通过勾选试题前的复选框，单击“删除”试题删除。单击打印选择相应的打印参数，将试题打印。单击导出选择文件名及其保存位置，将试题导出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查看试题</w:t>
      </w:r>
      <w:r>
        <w:rPr>
          <w:rFonts w:hint="eastAsia"/>
          <w:noProof/>
        </w:rPr>
        <w:t>”，</w:t>
      </w:r>
      <w:r>
        <w:rPr>
          <w:noProof/>
        </w:rPr>
        <w:t>跳转到查看试题页面</w:t>
      </w:r>
      <w:r>
        <w:rPr>
          <w:rFonts w:hint="eastAsia"/>
          <w:noProof/>
        </w:rPr>
        <w:t>，</w:t>
      </w:r>
      <w:r>
        <w:rPr>
          <w:noProof/>
        </w:rPr>
        <w:t>见图</w:t>
      </w:r>
      <w:r>
        <w:rPr>
          <w:rFonts w:hint="eastAsia"/>
          <w:noProof/>
        </w:rPr>
        <w:t>5.2.4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单击“使用记录”，跳转到使用记录页面。见图</w:t>
      </w:r>
      <w:r>
        <w:rPr>
          <w:rFonts w:hint="eastAsia"/>
          <w:noProof/>
        </w:rPr>
        <w:t>5.2.5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单击“试题分析”。跳转到试题分析页面。见图</w:t>
      </w:r>
      <w:r>
        <w:rPr>
          <w:rFonts w:hint="eastAsia"/>
          <w:noProof/>
        </w:rPr>
        <w:t>5.2.6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pStyle w:val="3"/>
      </w:pPr>
      <w:bookmarkStart w:id="55" w:name="_Toc436685512"/>
      <w:r>
        <w:rPr>
          <w:rFonts w:hint="eastAsia"/>
        </w:rPr>
        <w:lastRenderedPageBreak/>
        <w:t>5.</w:t>
      </w:r>
      <w:r>
        <w:t>4</w:t>
      </w:r>
      <w:r>
        <w:rPr>
          <w:rFonts w:hint="eastAsia"/>
        </w:rPr>
        <w:t>.4</w:t>
      </w:r>
      <w:r>
        <w:t>图</w:t>
      </w:r>
      <w:bookmarkEnd w:id="55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3040" cy="4693920"/>
            <wp:effectExtent l="0" t="0" r="381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469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>显示试题的具体内容与相应答案</w:t>
      </w:r>
      <w:r>
        <w:rPr>
          <w:rFonts w:hint="eastAsia"/>
          <w:noProof/>
        </w:rPr>
        <w:t>。点击“试题修改”跳转到试题修改界面。</w:t>
      </w:r>
    </w:p>
    <w:p w:rsidR="003271DC" w:rsidRDefault="003271DC" w:rsidP="003271DC">
      <w:pPr>
        <w:pStyle w:val="3"/>
      </w:pPr>
      <w:bookmarkStart w:id="56" w:name="_Toc436685513"/>
      <w:r>
        <w:rPr>
          <w:rFonts w:hint="eastAsia"/>
        </w:rPr>
        <w:t>5.</w:t>
      </w:r>
      <w:r>
        <w:t>4</w:t>
      </w:r>
      <w:r>
        <w:rPr>
          <w:rFonts w:hint="eastAsia"/>
        </w:rPr>
        <w:t>.5</w:t>
      </w:r>
      <w:r>
        <w:rPr>
          <w:rFonts w:hint="eastAsia"/>
        </w:rPr>
        <w:t>图</w:t>
      </w:r>
      <w:bookmarkEnd w:id="56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2221230"/>
            <wp:effectExtent l="0" t="0" r="0" b="762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22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>显示试题的历史使用记录</w:t>
      </w:r>
      <w:r>
        <w:rPr>
          <w:rFonts w:hint="eastAsia"/>
          <w:noProof/>
        </w:rPr>
        <w:t>，</w:t>
      </w:r>
      <w:r>
        <w:rPr>
          <w:noProof/>
        </w:rPr>
        <w:t>如它的使用日期</w:t>
      </w:r>
      <w:r>
        <w:rPr>
          <w:rFonts w:hint="eastAsia"/>
          <w:noProof/>
        </w:rPr>
        <w:t>，</w:t>
      </w:r>
      <w:r>
        <w:rPr>
          <w:noProof/>
        </w:rPr>
        <w:t>组卷人等相应信息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pStyle w:val="3"/>
      </w:pPr>
      <w:bookmarkStart w:id="57" w:name="_Toc436685514"/>
      <w:r>
        <w:rPr>
          <w:rFonts w:hint="eastAsia"/>
        </w:rPr>
        <w:t>5.</w:t>
      </w:r>
      <w:r>
        <w:t>4</w:t>
      </w:r>
      <w:r>
        <w:rPr>
          <w:rFonts w:hint="eastAsia"/>
        </w:rPr>
        <w:t>.6</w:t>
      </w:r>
      <w:r>
        <w:rPr>
          <w:rFonts w:hint="eastAsia"/>
        </w:rPr>
        <w:t>图</w:t>
      </w:r>
      <w:bookmarkEnd w:id="57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199263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 xml:space="preserve">  </w:t>
      </w:r>
      <w:r>
        <w:rPr>
          <w:noProof/>
        </w:rPr>
        <w:t>对试题的使用情况进行</w:t>
      </w:r>
      <w:r>
        <w:rPr>
          <w:rFonts w:hint="eastAsia"/>
          <w:noProof/>
        </w:rPr>
        <w:t>分析，统计出试题的曝光率。</w:t>
      </w:r>
    </w:p>
    <w:p w:rsidR="003271DC" w:rsidRDefault="003271DC" w:rsidP="003271DC">
      <w:pPr>
        <w:pStyle w:val="3"/>
      </w:pPr>
      <w:bookmarkStart w:id="58" w:name="_Toc436685515"/>
      <w:r>
        <w:rPr>
          <w:rFonts w:hint="eastAsia"/>
        </w:rPr>
        <w:t>5.</w:t>
      </w:r>
      <w:r>
        <w:t>4</w:t>
      </w:r>
      <w:r>
        <w:rPr>
          <w:rFonts w:hint="eastAsia"/>
        </w:rPr>
        <w:t>.7</w:t>
      </w:r>
      <w:r>
        <w:rPr>
          <w:rFonts w:hint="eastAsia"/>
        </w:rPr>
        <w:t>图</w:t>
      </w:r>
      <w:bookmarkEnd w:id="58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4457700" cy="365760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A33137" w:rsidRDefault="003271DC" w:rsidP="003271DC"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筛查重题</w:t>
      </w:r>
      <w:r>
        <w:rPr>
          <w:rFonts w:hint="eastAsia"/>
          <w:noProof/>
        </w:rPr>
        <w:t>”，</w:t>
      </w:r>
      <w:r>
        <w:rPr>
          <w:noProof/>
        </w:rPr>
        <w:t>将重复的试题以列表的形式显示出来</w:t>
      </w:r>
      <w:r>
        <w:rPr>
          <w:rFonts w:hint="eastAsia"/>
          <w:noProof/>
        </w:rPr>
        <w:t>，</w:t>
      </w:r>
      <w:r>
        <w:rPr>
          <w:noProof/>
        </w:rPr>
        <w:t>通过复选框勾选相应的试题</w:t>
      </w:r>
      <w:r>
        <w:rPr>
          <w:rFonts w:hint="eastAsia"/>
          <w:noProof/>
        </w:rPr>
        <w:t>，</w:t>
      </w:r>
      <w:r>
        <w:rPr>
          <w:noProof/>
        </w:rPr>
        <w:t>将其删除</w:t>
      </w:r>
      <w:r>
        <w:rPr>
          <w:rFonts w:hint="eastAsia"/>
          <w:noProof/>
        </w:rPr>
        <w:t>。</w:t>
      </w:r>
    </w:p>
    <w:p w:rsidR="00BD231C" w:rsidRPr="003271DC" w:rsidRDefault="00BD231C" w:rsidP="00BD231C"/>
    <w:p w:rsidR="00BD231C" w:rsidRDefault="00BD231C" w:rsidP="00BD231C">
      <w:pPr>
        <w:pStyle w:val="2"/>
      </w:pPr>
      <w:bookmarkStart w:id="59" w:name="_Toc436685516"/>
      <w:r>
        <w:rPr>
          <w:rFonts w:hint="eastAsia"/>
        </w:rPr>
        <w:lastRenderedPageBreak/>
        <w:t xml:space="preserve">5.5 </w:t>
      </w:r>
      <w:r>
        <w:rPr>
          <w:rFonts w:hint="eastAsia"/>
        </w:rPr>
        <w:t>组卷子系统</w:t>
      </w:r>
      <w:bookmarkEnd w:id="59"/>
    </w:p>
    <w:p w:rsidR="001874A7" w:rsidRDefault="001874A7" w:rsidP="001874A7">
      <w:pPr>
        <w:pStyle w:val="3"/>
      </w:pPr>
      <w:bookmarkStart w:id="60" w:name="_Toc436685517"/>
      <w:r>
        <w:t>5</w:t>
      </w:r>
      <w:r>
        <w:rPr>
          <w:rFonts w:hint="eastAsia"/>
        </w:rPr>
        <w:t>.5</w:t>
      </w:r>
      <w:r>
        <w:t>.1</w:t>
      </w:r>
      <w:r>
        <w:t>图</w:t>
      </w:r>
      <w:bookmarkEnd w:id="60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3C02FC3F" wp14:editId="5993CB69">
            <wp:extent cx="5267325" cy="1466850"/>
            <wp:effectExtent l="0" t="0" r="9525" b="0"/>
            <wp:docPr id="67" name="图片 67" descr="E:\study\SoftwarePracticce\paper\需求管理\系统原型\组卷子系统\组卷模型JPG版\教师\组卷\组卷开始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study\SoftwarePracticce\paper\需求管理\系统原型\组卷子系统\组卷模型JPG版\教师\组卷\组卷开始界面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1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教师</w:t>
      </w:r>
      <w:r>
        <w:t>登录</w:t>
      </w:r>
      <w:r>
        <w:rPr>
          <w:rFonts w:hint="eastAsia"/>
        </w:rPr>
        <w:t>界面</w:t>
      </w:r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15EF62C6" wp14:editId="1BAD016D">
            <wp:extent cx="5267325" cy="3400425"/>
            <wp:effectExtent l="0" t="0" r="9525" b="9525"/>
            <wp:docPr id="68" name="图片 68" descr="E:\study\SoftwarePracticce\paper\需求管理\系统原型\组卷子系统\组卷模型JPG版\教师\组卷\手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study\SoftwarePracticce\paper\需求管理\系统原型\组卷子系统\组卷模型JPG版\教师\组卷\手动组卷_plain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C63FD9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2</w:t>
      </w:r>
      <w:r w:rsidR="003A3574"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手动</w:t>
      </w:r>
      <w:r>
        <w:t>组卷</w:t>
      </w:r>
      <w:r>
        <w:rPr>
          <w:rFonts w:hint="eastAsia"/>
        </w:rPr>
        <w:t>界面</w:t>
      </w:r>
      <w:proofErr w:type="gramEnd"/>
    </w:p>
    <w:p w:rsidR="001874A7" w:rsidRDefault="001874A7" w:rsidP="001874A7">
      <w:pPr>
        <w:rPr>
          <w:noProof/>
        </w:rPr>
      </w:pPr>
    </w:p>
    <w:p w:rsidR="001874A7" w:rsidRDefault="001874A7" w:rsidP="001874A7">
      <w:pPr>
        <w:keepNext/>
      </w:pPr>
      <w:r>
        <w:rPr>
          <w:noProof/>
        </w:rPr>
        <w:lastRenderedPageBreak/>
        <w:drawing>
          <wp:inline distT="0" distB="0" distL="0" distR="0" wp14:anchorId="571C6E9D" wp14:editId="78CC69D4">
            <wp:extent cx="5267325" cy="2676525"/>
            <wp:effectExtent l="0" t="0" r="9525" b="9525"/>
            <wp:docPr id="69" name="图片 69" descr="E:\study\SoftwarePracticce\paper\需求管理\系统原型\组卷子系统\组卷模型JPG版\教师\组卷\手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study\SoftwarePracticce\paper\需求管理\系统原型\组卷子系统\组卷模型JPG版\教师\组卷\手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665"/>
                    <a:stretch/>
                  </pic:blipFill>
                  <pic:spPr bwMode="auto">
                    <a:xfrm>
                      <a:off x="0" y="0"/>
                      <a:ext cx="5267325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3</w:t>
      </w:r>
      <w:r w:rsidR="003A3574"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自动组卷</w:t>
      </w:r>
      <w:r>
        <w:t>界面</w:t>
      </w:r>
      <w:proofErr w:type="gramEnd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5504E054" wp14:editId="371EC92A">
            <wp:extent cx="5276850" cy="3267075"/>
            <wp:effectExtent l="0" t="0" r="0" b="9525"/>
            <wp:docPr id="70" name="图片 70" descr="E:\study\SoftwarePracticce\paper\需求管理\系统原型\组卷子系统\组卷模型JPG版\教师\组卷\自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study\SoftwarePracticce\paper\需求管理\系统原型\组卷子系统\组卷模型JPG版\教师\组卷\自动组卷_plain.jp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4</w:t>
      </w:r>
      <w:r w:rsidR="003A3574"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自动组卷</w:t>
      </w:r>
      <w:r>
        <w:t>界面</w:t>
      </w:r>
      <w:proofErr w:type="gramEnd"/>
    </w:p>
    <w:p w:rsidR="001874A7" w:rsidRDefault="001874A7" w:rsidP="001874A7">
      <w:pPr>
        <w:rPr>
          <w:noProof/>
        </w:rPr>
      </w:pPr>
    </w:p>
    <w:p w:rsidR="001874A7" w:rsidRDefault="001874A7" w:rsidP="001874A7">
      <w:pPr>
        <w:keepNext/>
      </w:pPr>
      <w:r>
        <w:rPr>
          <w:rFonts w:hint="eastAsia"/>
          <w:noProof/>
        </w:rPr>
        <w:lastRenderedPageBreak/>
        <w:drawing>
          <wp:inline distT="0" distB="0" distL="0" distR="0" wp14:anchorId="33181126" wp14:editId="3D569DD2">
            <wp:extent cx="5276850" cy="2371725"/>
            <wp:effectExtent l="0" t="0" r="0" b="9525"/>
            <wp:docPr id="71" name="图片 71" descr="E:\study\SoftwarePracticce\paper\需求管理\系统原型\组卷子系统\组卷模型JPG版\教师\组卷\自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study\SoftwarePracticce\paper\需求管理\系统原型\组卷子系统\组卷模型JPG版\教师\组卷\自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04" b="17201"/>
                    <a:stretch/>
                  </pic:blipFill>
                  <pic:spPr bwMode="auto">
                    <a:xfrm>
                      <a:off x="0" y="0"/>
                      <a:ext cx="52768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5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自动</w:t>
      </w:r>
      <w:proofErr w:type="gramStart"/>
      <w:r>
        <w:t>组卷</w:t>
      </w:r>
      <w:r>
        <w:rPr>
          <w:rFonts w:hint="eastAsia"/>
        </w:rPr>
        <w:t>知识</w:t>
      </w:r>
      <w:proofErr w:type="gramEnd"/>
      <w:r>
        <w:t>点</w:t>
      </w:r>
    </w:p>
    <w:p w:rsidR="001874A7" w:rsidRDefault="001874A7" w:rsidP="001874A7">
      <w:pPr>
        <w:keepNext/>
      </w:pPr>
      <w:r>
        <w:rPr>
          <w:rFonts w:hint="eastAsia"/>
          <w:noProof/>
        </w:rPr>
        <w:drawing>
          <wp:inline distT="0" distB="0" distL="0" distR="0" wp14:anchorId="3EF151EA" wp14:editId="4AE04291">
            <wp:extent cx="5267325" cy="4705350"/>
            <wp:effectExtent l="0" t="0" r="9525" b="0"/>
            <wp:docPr id="72" name="图片 72" descr="E:\study\SoftwarePracticce\paper\需求管理\系统原型\组卷子系统\组卷模型JPG版\教师\组卷\预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study\SoftwarePracticce\paper\需求管理\系统原型\组卷子系统\组卷模型JPG版\教师\组卷\预览.jp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C63FD9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6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预览试卷</w:t>
      </w:r>
    </w:p>
    <w:p w:rsidR="001874A7" w:rsidRDefault="001874A7" w:rsidP="001874A7">
      <w:r>
        <w:rPr>
          <w:rFonts w:hint="eastAsia"/>
        </w:rPr>
        <w:t>双击右</w:t>
      </w:r>
      <w:r>
        <w:t>侧</w:t>
      </w:r>
      <w:r>
        <w:rPr>
          <w:rFonts w:hint="eastAsia"/>
        </w:rPr>
        <w:t>树形</w:t>
      </w:r>
      <w:r>
        <w:t>结构</w:t>
      </w:r>
      <w:r>
        <w:rPr>
          <w:rFonts w:hint="eastAsia"/>
        </w:rPr>
        <w:t>试卷</w:t>
      </w:r>
      <w:r>
        <w:t>结构的试卷头，即弹出上图所示对话框，设定试卷头信息。</w:t>
      </w:r>
    </w:p>
    <w:p w:rsidR="001874A7" w:rsidRDefault="001874A7" w:rsidP="001874A7">
      <w:r>
        <w:rPr>
          <w:rFonts w:hint="eastAsia"/>
        </w:rPr>
        <w:t>树</w:t>
      </w:r>
      <w:r>
        <w:t>形结构的每个结点右键可得编辑菜单。</w:t>
      </w:r>
    </w:p>
    <w:p w:rsidR="001874A7" w:rsidRDefault="001874A7" w:rsidP="001874A7"/>
    <w:p w:rsidR="001874A7" w:rsidRDefault="001874A7" w:rsidP="001874A7"/>
    <w:p w:rsidR="001874A7" w:rsidRDefault="001874A7" w:rsidP="001874A7"/>
    <w:p w:rsidR="001874A7" w:rsidRDefault="001874A7" w:rsidP="001874A7">
      <w:pPr>
        <w:pStyle w:val="3"/>
      </w:pPr>
      <w:bookmarkStart w:id="61" w:name="_Toc436685518"/>
      <w:r>
        <w:lastRenderedPageBreak/>
        <w:t>5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.2</w:t>
      </w:r>
      <w:r>
        <w:t>图</w:t>
      </w:r>
      <w:bookmarkEnd w:id="61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1866963C" wp14:editId="329E424E">
            <wp:extent cx="5267325" cy="2095500"/>
            <wp:effectExtent l="0" t="0" r="9525" b="0"/>
            <wp:docPr id="73" name="图片 73" descr="E:\study\SoftwarePracticce\paper\需求管理\系统原型\组卷子系统\组卷模型JPG版\教师\试卷查看与分析\教师用户试卷库主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study\SoftwarePracticce\paper\需求管理\系统原型\组卷子系统\组卷模型JPG版\教师\试卷查看与分析\教师用户试卷库主页.jp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7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库</w:t>
      </w:r>
    </w:p>
    <w:p w:rsidR="001874A7" w:rsidRDefault="001874A7" w:rsidP="001874A7">
      <w:pPr>
        <w:keepNext/>
      </w:pPr>
      <w:r>
        <w:rPr>
          <w:rFonts w:hint="eastAsia"/>
          <w:noProof/>
        </w:rPr>
        <w:drawing>
          <wp:inline distT="0" distB="0" distL="0" distR="0" wp14:anchorId="7C628140" wp14:editId="6A056910">
            <wp:extent cx="4943475" cy="4562475"/>
            <wp:effectExtent l="0" t="0" r="9525" b="9525"/>
            <wp:docPr id="74" name="图片 74" descr="E:\study\SoftwarePracticce\paper\需求管理\系统原型\组卷子系统\组卷模型JPG版\教师\试卷查看与分析\分析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study\SoftwarePracticce\paper\需求管理\系统原型\组卷子系统\组卷模型JPG版\教师\试卷查看与分析\分析.jp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456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8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分析</w:t>
      </w:r>
    </w:p>
    <w:p w:rsidR="001874A7" w:rsidRDefault="001874A7" w:rsidP="001874A7">
      <w:pPr>
        <w:keepNext/>
      </w:pPr>
      <w:r>
        <w:rPr>
          <w:noProof/>
        </w:rPr>
        <w:lastRenderedPageBreak/>
        <w:drawing>
          <wp:inline distT="0" distB="0" distL="0" distR="0" wp14:anchorId="6C9C6B8B" wp14:editId="47D6A071">
            <wp:extent cx="5267325" cy="4629150"/>
            <wp:effectExtent l="0" t="0" r="9525" b="0"/>
            <wp:docPr id="75" name="图片 75" descr="E:\study\SoftwarePracticce\paper\需求管理\系统原型\组卷子系统\组卷模型JPG版\教师\试卷查看与分析\查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study\SoftwarePracticce\paper\需求管理\系统原型\组卷子系统\组卷模型JPG版\教师\试卷查看与分析\查看.jp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9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导</w:t>
      </w:r>
      <w:r>
        <w:rPr>
          <w:rFonts w:hint="eastAsia"/>
        </w:rPr>
        <w:t>出</w:t>
      </w:r>
    </w:p>
    <w:p w:rsidR="001874A7" w:rsidRDefault="001874A7" w:rsidP="001874A7">
      <w:r>
        <w:rPr>
          <w:rFonts w:hint="eastAsia"/>
        </w:rPr>
        <w:t xml:space="preserve">4.5.3 </w:t>
      </w:r>
      <w:r>
        <w:rPr>
          <w:rFonts w:hint="eastAsia"/>
        </w:rPr>
        <w:t>图</w:t>
      </w:r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0FD5ED17" wp14:editId="1CF53D43">
            <wp:extent cx="5267325" cy="2057400"/>
            <wp:effectExtent l="0" t="0" r="9525" b="0"/>
            <wp:docPr id="76" name="图片 76" descr="E:\study\SoftwarePracticce\paper\需求管理\系统原型\组卷子系统\组卷模型JPG版\管理员查看打印删除\试卷库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study\SoftwarePracticce\paper\需求管理\系统原型\组卷子系统\组卷模型JPG版\管理员查看打印删除\试卷库管理.jp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keepNext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10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库</w:t>
      </w:r>
      <w:r>
        <w:rPr>
          <w:noProof/>
        </w:rPr>
        <w:lastRenderedPageBreak/>
        <w:drawing>
          <wp:inline distT="0" distB="0" distL="0" distR="0" wp14:anchorId="073BE5C5" wp14:editId="1FEA7369">
            <wp:extent cx="5267325" cy="4629150"/>
            <wp:effectExtent l="0" t="0" r="9525" b="0"/>
            <wp:docPr id="77" name="图片 77" descr="E:\study\SoftwarePracticce\paper\需求管理\系统原型\组卷子系统\组卷模型JPG版\管理员查看打印删除\查看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study\SoftwarePracticce\paper\需求管理\系统原型\组卷子系统\组卷模型JPG版\管理员查看打印删除\查看_1.jp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940FD7" w:rsidRDefault="001874A7" w:rsidP="001874A7">
      <w:pPr>
        <w:pStyle w:val="a8"/>
        <w:jc w:val="center"/>
      </w:pPr>
      <w:r>
        <w:t xml:space="preserve">Figure </w:t>
      </w:r>
      <w:r w:rsidR="003A3574">
        <w:fldChar w:fldCharType="begin"/>
      </w:r>
      <w:r w:rsidR="003A3574">
        <w:instrText xml:space="preserve"> SEQ Figure \* ARABIC </w:instrText>
      </w:r>
      <w:r w:rsidR="003A3574">
        <w:fldChar w:fldCharType="separate"/>
      </w:r>
      <w:r>
        <w:rPr>
          <w:noProof/>
        </w:rPr>
        <w:t>11</w:t>
      </w:r>
      <w:r w:rsidR="003A3574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查看</w:t>
      </w:r>
    </w:p>
    <w:p w:rsidR="00791952" w:rsidRDefault="00791952" w:rsidP="00791952">
      <w:pPr>
        <w:pStyle w:val="1"/>
        <w:numPr>
          <w:ilvl w:val="0"/>
          <w:numId w:val="1"/>
        </w:numPr>
      </w:pPr>
      <w:bookmarkStart w:id="62" w:name="_Toc436143271"/>
      <w:bookmarkStart w:id="63" w:name="_Toc436685519"/>
      <w:r>
        <w:t>导入导出规格设计</w:t>
      </w:r>
      <w:bookmarkEnd w:id="62"/>
      <w:bookmarkEnd w:id="63"/>
    </w:p>
    <w:p w:rsidR="00791952" w:rsidRPr="00B123EE" w:rsidRDefault="00791952" w:rsidP="00791952">
      <w:pPr>
        <w:jc w:val="center"/>
      </w:pPr>
    </w:p>
    <w:p w:rsidR="00791952" w:rsidRDefault="00791952" w:rsidP="00791952">
      <w:pPr>
        <w:pStyle w:val="2"/>
      </w:pPr>
      <w:bookmarkStart w:id="64" w:name="_Toc436143272"/>
      <w:bookmarkStart w:id="65" w:name="_Toc436685520"/>
      <w:r>
        <w:t xml:space="preserve">6.1 </w:t>
      </w:r>
      <w:r>
        <w:rPr>
          <w:rFonts w:hint="eastAsia"/>
        </w:rPr>
        <w:t>Excel</w:t>
      </w:r>
      <w:r>
        <w:rPr>
          <w:rFonts w:hint="eastAsia"/>
        </w:rPr>
        <w:t>格式：</w:t>
      </w:r>
      <w:bookmarkEnd w:id="64"/>
      <w:bookmarkEnd w:id="65"/>
    </w:p>
    <w:p w:rsidR="00791952" w:rsidRDefault="00791952" w:rsidP="00791952">
      <w:r>
        <w:rPr>
          <w:noProof/>
        </w:rPr>
        <w:drawing>
          <wp:inline distT="0" distB="0" distL="0" distR="0" wp14:anchorId="291DD1A4" wp14:editId="780037B9">
            <wp:extent cx="5274310" cy="1002665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952" w:rsidRDefault="00791952" w:rsidP="00791952">
      <w:pPr>
        <w:pStyle w:val="2"/>
      </w:pPr>
      <w:bookmarkStart w:id="66" w:name="_Toc436143273"/>
      <w:bookmarkStart w:id="67" w:name="_Toc436685521"/>
      <w:r>
        <w:lastRenderedPageBreak/>
        <w:t>6.2 W</w:t>
      </w:r>
      <w:r>
        <w:rPr>
          <w:rFonts w:hint="eastAsia"/>
        </w:rPr>
        <w:t>ord</w:t>
      </w:r>
      <w:r>
        <w:t xml:space="preserve"> </w:t>
      </w:r>
      <w:r>
        <w:rPr>
          <w:rFonts w:hint="eastAsia"/>
        </w:rPr>
        <w:t>格式：</w:t>
      </w:r>
      <w:bookmarkEnd w:id="66"/>
      <w:bookmarkEnd w:id="6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填空题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选择题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数量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4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简答题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lastRenderedPageBreak/>
              <w:t>XXXXXXXXXX</w:t>
            </w:r>
          </w:p>
        </w:tc>
      </w:tr>
    </w:tbl>
    <w:p w:rsidR="00791952" w:rsidRDefault="00791952" w:rsidP="00791952"/>
    <w:p w:rsidR="00791952" w:rsidRDefault="00791952" w:rsidP="00791952">
      <w:pPr>
        <w:pStyle w:val="2"/>
      </w:pPr>
      <w:bookmarkStart w:id="68" w:name="_Toc436143274"/>
      <w:bookmarkStart w:id="69" w:name="_Toc436685522"/>
      <w:r>
        <w:rPr>
          <w:rFonts w:hint="eastAsia"/>
        </w:rPr>
        <w:t>6.3</w:t>
      </w:r>
      <w:r>
        <w:t xml:space="preserve"> </w:t>
      </w:r>
      <w:r>
        <w:rPr>
          <w:rFonts w:hint="eastAsia"/>
        </w:rPr>
        <w:t>试卷导出格式</w:t>
      </w:r>
      <w:bookmarkEnd w:id="68"/>
      <w:bookmarkEnd w:id="69"/>
    </w:p>
    <w:p w:rsidR="00791952" w:rsidRPr="00052C9C" w:rsidRDefault="00791952" w:rsidP="00791952">
      <w:r>
        <w:rPr>
          <w:noProof/>
        </w:rPr>
        <w:drawing>
          <wp:inline distT="0" distB="0" distL="0" distR="0" wp14:anchorId="6FA7D917" wp14:editId="1540422A">
            <wp:extent cx="5274310" cy="454723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F1390B" w:rsidP="00F1390B">
      <w:pPr>
        <w:pStyle w:val="1"/>
        <w:numPr>
          <w:ilvl w:val="0"/>
          <w:numId w:val="1"/>
        </w:numPr>
      </w:pPr>
      <w:r w:rsidRPr="00F1390B">
        <w:rPr>
          <w:rFonts w:hint="eastAsia"/>
        </w:rPr>
        <w:t>系统性能设计</w:t>
      </w:r>
    </w:p>
    <w:p w:rsidR="00F1390B" w:rsidRDefault="00F1390B" w:rsidP="00F1390B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数据备份——系统提供数据备份操作界面，提示用户进行数据库及多媒体信息文件的备份。</w:t>
      </w:r>
      <w:bookmarkStart w:id="70" w:name="_GoBack"/>
      <w:bookmarkEnd w:id="70"/>
    </w:p>
    <w:p w:rsidR="00F1390B" w:rsidRDefault="00F1390B" w:rsidP="00F1390B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数据恢复——系统提供数据备份操作界面，提示用户进行数据库及多媒体信息文件的恢复。</w:t>
      </w:r>
    </w:p>
    <w:p w:rsidR="00F1390B" w:rsidRDefault="00F1390B" w:rsidP="00F1390B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操作功能包括：</w:t>
      </w:r>
    </w:p>
    <w:p w:rsidR="00F1390B" w:rsidRDefault="00F1390B" w:rsidP="00F1390B">
      <w:pPr>
        <w:rPr>
          <w:rFonts w:hint="eastAsia"/>
        </w:rPr>
      </w:pPr>
      <w:r>
        <w:rPr>
          <w:rFonts w:hint="eastAsia"/>
        </w:rPr>
        <w:t xml:space="preserve">            </w:t>
      </w:r>
      <w:r>
        <w:rPr>
          <w:rFonts w:hint="eastAsia"/>
        </w:rPr>
        <w:t>特权口令确认</w:t>
      </w:r>
    </w:p>
    <w:p w:rsidR="00F1390B" w:rsidRDefault="00F1390B" w:rsidP="00F1390B">
      <w:pPr>
        <w:rPr>
          <w:rFonts w:hint="eastAsia"/>
        </w:rPr>
      </w:pPr>
      <w:r>
        <w:rPr>
          <w:rFonts w:hint="eastAsia"/>
        </w:rPr>
        <w:t xml:space="preserve">            </w:t>
      </w:r>
      <w:r>
        <w:rPr>
          <w:rFonts w:hint="eastAsia"/>
        </w:rPr>
        <w:t>提示输入备份数据类型（</w:t>
      </w:r>
      <w:proofErr w:type="gramStart"/>
      <w:r>
        <w:rPr>
          <w:rFonts w:hint="eastAsia"/>
        </w:rPr>
        <w:t>库表</w:t>
      </w:r>
      <w:proofErr w:type="gramEnd"/>
      <w:r>
        <w:rPr>
          <w:rFonts w:hint="eastAsia"/>
        </w:rPr>
        <w:t>|</w:t>
      </w:r>
      <w:r>
        <w:rPr>
          <w:rFonts w:hint="eastAsia"/>
        </w:rPr>
        <w:t>多媒体文件、多种</w:t>
      </w:r>
      <w:r>
        <w:rPr>
          <w:rFonts w:hint="eastAsia"/>
        </w:rPr>
        <w:t>/</w:t>
      </w:r>
      <w:r>
        <w:rPr>
          <w:rFonts w:hint="eastAsia"/>
        </w:rPr>
        <w:t>单一）</w:t>
      </w:r>
    </w:p>
    <w:p w:rsidR="00F1390B" w:rsidRDefault="00F1390B" w:rsidP="00F1390B">
      <w:pPr>
        <w:rPr>
          <w:rFonts w:hint="eastAsia"/>
        </w:rPr>
      </w:pPr>
      <w:r>
        <w:rPr>
          <w:rFonts w:hint="eastAsia"/>
        </w:rPr>
        <w:t xml:space="preserve">            </w:t>
      </w:r>
      <w:r>
        <w:rPr>
          <w:rFonts w:hint="eastAsia"/>
        </w:rPr>
        <w:t>提示插入备份介质</w:t>
      </w:r>
    </w:p>
    <w:p w:rsidR="00F1390B" w:rsidRDefault="00F1390B" w:rsidP="00F1390B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系统安装——提供</w:t>
      </w:r>
      <w:r>
        <w:rPr>
          <w:rFonts w:hint="eastAsia"/>
        </w:rPr>
        <w:t>命题子</w:t>
      </w:r>
      <w:r>
        <w:rPr>
          <w:rFonts w:hint="eastAsia"/>
        </w:rPr>
        <w:t>系统安装操作界面，提示用户进行安装时的各种操作，并提供状态信息。</w:t>
      </w:r>
    </w:p>
    <w:p w:rsidR="00F1390B" w:rsidRDefault="00F1390B" w:rsidP="00F1390B">
      <w:pPr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操作功能包括：</w:t>
      </w:r>
    </w:p>
    <w:p w:rsidR="00F1390B" w:rsidRDefault="00F1390B" w:rsidP="00F1390B">
      <w:pPr>
        <w:rPr>
          <w:rFonts w:hint="eastAsia"/>
        </w:rPr>
      </w:pPr>
      <w:r>
        <w:rPr>
          <w:rFonts w:hint="eastAsia"/>
        </w:rPr>
        <w:lastRenderedPageBreak/>
        <w:t xml:space="preserve">             </w:t>
      </w:r>
      <w:r>
        <w:rPr>
          <w:rFonts w:hint="eastAsia"/>
        </w:rPr>
        <w:t>使用权确认</w:t>
      </w:r>
    </w:p>
    <w:p w:rsidR="00F1390B" w:rsidRPr="00F1390B" w:rsidRDefault="00F1390B" w:rsidP="00F1390B">
      <w:pPr>
        <w:rPr>
          <w:rFonts w:hint="eastAsia"/>
        </w:rPr>
      </w:pPr>
      <w:r>
        <w:rPr>
          <w:rFonts w:hint="eastAsia"/>
        </w:rPr>
        <w:t xml:space="preserve">             </w:t>
      </w:r>
      <w:r>
        <w:rPr>
          <w:rFonts w:hint="eastAsia"/>
        </w:rPr>
        <w:t>提示设置系统安装位置</w:t>
      </w:r>
    </w:p>
    <w:sectPr w:rsidR="00F1390B" w:rsidRPr="00F1390B">
      <w:headerReference w:type="default" r:id="rId6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7D0E" w:rsidRDefault="00307D0E" w:rsidP="002B0B3D">
      <w:r>
        <w:separator/>
      </w:r>
    </w:p>
  </w:endnote>
  <w:endnote w:type="continuationSeparator" w:id="0">
    <w:p w:rsidR="00307D0E" w:rsidRDefault="00307D0E" w:rsidP="002B0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7D0E" w:rsidRDefault="00307D0E" w:rsidP="002B0B3D">
      <w:r>
        <w:separator/>
      </w:r>
    </w:p>
  </w:footnote>
  <w:footnote w:type="continuationSeparator" w:id="0">
    <w:p w:rsidR="00307D0E" w:rsidRDefault="00307D0E" w:rsidP="002B0B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B3D" w:rsidRDefault="000206D9" w:rsidP="002B0B3D">
    <w:pPr>
      <w:pStyle w:val="a3"/>
      <w:jc w:val="both"/>
    </w:pPr>
    <w:r>
      <w:rPr>
        <w:rFonts w:hint="eastAsia"/>
      </w:rPr>
      <w:t>需求规格说明文档</w:t>
    </w:r>
    <w:r w:rsidR="002B0B3D">
      <w:rPr>
        <w:rFonts w:hint="eastAsia"/>
      </w:rPr>
      <w:t xml:space="preserve">                </w:t>
    </w:r>
    <w:r w:rsidR="002B0B3D">
      <w:t xml:space="preserve">   </w:t>
    </w:r>
    <w:r w:rsidR="002B0B3D">
      <w:rPr>
        <w:rFonts w:hint="eastAsia"/>
      </w:rPr>
      <w:t>北京理工大学计算机学院</w:t>
    </w:r>
    <w:r w:rsidR="002B0B3D">
      <w:rPr>
        <w:rFonts w:hint="eastAsia"/>
      </w:rPr>
      <w:t xml:space="preserve">             </w:t>
    </w:r>
    <w:r w:rsidR="002B0B3D">
      <w:t xml:space="preserve">     </w:t>
    </w:r>
    <w:r w:rsidR="002B0B3D" w:rsidRPr="002B0B3D">
      <w:rPr>
        <w:rFonts w:hint="eastAsia"/>
      </w:rPr>
      <w:t>软件工程综合训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C432E2"/>
    <w:multiLevelType w:val="multilevel"/>
    <w:tmpl w:val="A07C6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60F2836"/>
    <w:multiLevelType w:val="multilevel"/>
    <w:tmpl w:val="95183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140183"/>
    <w:multiLevelType w:val="multilevel"/>
    <w:tmpl w:val="53485F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0A90D8D"/>
    <w:multiLevelType w:val="multilevel"/>
    <w:tmpl w:val="37982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EE170EF"/>
    <w:multiLevelType w:val="multilevel"/>
    <w:tmpl w:val="AC445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F6079C1"/>
    <w:multiLevelType w:val="hybridMultilevel"/>
    <w:tmpl w:val="1CD2E534"/>
    <w:lvl w:ilvl="0" w:tplc="D9FC37E8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2957C6"/>
    <w:multiLevelType w:val="multilevel"/>
    <w:tmpl w:val="13643B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C0B7BEE"/>
    <w:multiLevelType w:val="multilevel"/>
    <w:tmpl w:val="7BF6F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0E71"/>
    <w:rsid w:val="000206D9"/>
    <w:rsid w:val="00123B8B"/>
    <w:rsid w:val="001743FF"/>
    <w:rsid w:val="001874A7"/>
    <w:rsid w:val="00197739"/>
    <w:rsid w:val="001B7DB4"/>
    <w:rsid w:val="00284EE9"/>
    <w:rsid w:val="002B0B3D"/>
    <w:rsid w:val="002E3047"/>
    <w:rsid w:val="00307D0E"/>
    <w:rsid w:val="003271DC"/>
    <w:rsid w:val="00332C74"/>
    <w:rsid w:val="0036780C"/>
    <w:rsid w:val="003A3574"/>
    <w:rsid w:val="003F27FA"/>
    <w:rsid w:val="003F5431"/>
    <w:rsid w:val="00510E71"/>
    <w:rsid w:val="00666C57"/>
    <w:rsid w:val="00791952"/>
    <w:rsid w:val="007E356A"/>
    <w:rsid w:val="008D4198"/>
    <w:rsid w:val="00997C56"/>
    <w:rsid w:val="00A30E99"/>
    <w:rsid w:val="00BD231C"/>
    <w:rsid w:val="00D06987"/>
    <w:rsid w:val="00DB21E3"/>
    <w:rsid w:val="00EB459F"/>
    <w:rsid w:val="00ED0AC8"/>
    <w:rsid w:val="00F108FC"/>
    <w:rsid w:val="00F1390B"/>
    <w:rsid w:val="00F84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336988-DFE0-47E0-8013-8121736D9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0B3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2B0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B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B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B0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B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B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B3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B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0B3D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743F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B7DB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B7DB4"/>
  </w:style>
  <w:style w:type="paragraph" w:styleId="20">
    <w:name w:val="toc 2"/>
    <w:basedOn w:val="a"/>
    <w:next w:val="a"/>
    <w:autoRedefine/>
    <w:uiPriority w:val="39"/>
    <w:unhideWhenUsed/>
    <w:rsid w:val="001B7DB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B7DB4"/>
    <w:pPr>
      <w:ind w:leftChars="400" w:left="840"/>
    </w:pPr>
  </w:style>
  <w:style w:type="character" w:styleId="a6">
    <w:name w:val="Hyperlink"/>
    <w:basedOn w:val="a0"/>
    <w:uiPriority w:val="99"/>
    <w:unhideWhenUsed/>
    <w:rsid w:val="001B7DB4"/>
    <w:rPr>
      <w:color w:val="0563C1" w:themeColor="hyperlink"/>
      <w:u w:val="single"/>
    </w:rPr>
  </w:style>
  <w:style w:type="character" w:styleId="a7">
    <w:name w:val="Strong"/>
    <w:basedOn w:val="a0"/>
    <w:uiPriority w:val="22"/>
    <w:qFormat/>
    <w:rsid w:val="003271DC"/>
    <w:rPr>
      <w:b/>
      <w:bCs/>
    </w:rPr>
  </w:style>
  <w:style w:type="paragraph" w:styleId="a8">
    <w:name w:val="caption"/>
    <w:basedOn w:val="a"/>
    <w:next w:val="a"/>
    <w:uiPriority w:val="35"/>
    <w:unhideWhenUsed/>
    <w:qFormat/>
    <w:rsid w:val="001874A7"/>
    <w:rPr>
      <w:rFonts w:asciiTheme="majorHAnsi" w:eastAsia="黑体" w:hAnsiTheme="majorHAnsi" w:cstheme="majorBidi"/>
      <w:sz w:val="20"/>
    </w:rPr>
  </w:style>
  <w:style w:type="table" w:styleId="a9">
    <w:name w:val="Table Grid"/>
    <w:basedOn w:val="a1"/>
    <w:uiPriority w:val="39"/>
    <w:rsid w:val="007919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20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tmp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jpeg"/><Relationship Id="rId63" Type="http://schemas.openxmlformats.org/officeDocument/2006/relationships/image" Target="media/image5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19.png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jpeg"/><Relationship Id="rId58" Type="http://schemas.openxmlformats.org/officeDocument/2006/relationships/image" Target="media/image48.jpe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51.jpeg"/><Relationship Id="rId19" Type="http://schemas.openxmlformats.org/officeDocument/2006/relationships/image" Target="media/image9.png"/><Relationship Id="rId14" Type="http://schemas.openxmlformats.org/officeDocument/2006/relationships/package" Target="embeddings/Microsoft_Visio___11111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tmp"/><Relationship Id="rId48" Type="http://schemas.openxmlformats.org/officeDocument/2006/relationships/image" Target="media/image38.png"/><Relationship Id="rId56" Type="http://schemas.openxmlformats.org/officeDocument/2006/relationships/image" Target="media/image46.jpeg"/><Relationship Id="rId64" Type="http://schemas.openxmlformats.org/officeDocument/2006/relationships/image" Target="media/image54.png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jpeg"/><Relationship Id="rId67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jpeg"/><Relationship Id="rId62" Type="http://schemas.openxmlformats.org/officeDocument/2006/relationships/image" Target="media/image5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jpeg"/><Relationship Id="rId10" Type="http://schemas.openxmlformats.org/officeDocument/2006/relationships/image" Target="media/image2.png"/><Relationship Id="rId31" Type="http://schemas.openxmlformats.org/officeDocument/2006/relationships/image" Target="media/image21.png"/><Relationship Id="rId44" Type="http://schemas.openxmlformats.org/officeDocument/2006/relationships/image" Target="media/image34.tmp"/><Relationship Id="rId52" Type="http://schemas.openxmlformats.org/officeDocument/2006/relationships/image" Target="media/image42.jpeg"/><Relationship Id="rId60" Type="http://schemas.openxmlformats.org/officeDocument/2006/relationships/image" Target="media/image50.jpeg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9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AD654D-0299-4353-8D94-A8C5CA03F9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3</Pages>
  <Words>1753</Words>
  <Characters>9994</Characters>
  <Application>Microsoft Office Word</Application>
  <DocSecurity>0</DocSecurity>
  <Lines>83</Lines>
  <Paragraphs>23</Paragraphs>
  <ScaleCrop>false</ScaleCrop>
  <Company/>
  <LinksUpToDate>false</LinksUpToDate>
  <CharactersWithSpaces>117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hu</dc:creator>
  <cp:keywords/>
  <dc:description/>
  <cp:lastModifiedBy>Steven Zhu</cp:lastModifiedBy>
  <cp:revision>5</cp:revision>
  <dcterms:created xsi:type="dcterms:W3CDTF">2015-11-30T14:07:00Z</dcterms:created>
  <dcterms:modified xsi:type="dcterms:W3CDTF">2015-11-30T15:13:00Z</dcterms:modified>
</cp:coreProperties>
</file>